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533257608"/>
      <w:bookmarkEnd w:id="0"/>
      <w:r w:rsidRPr="00646EF6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 xml:space="preserve">Государственное бюджетное образовательное учреждение </w:t>
      </w:r>
      <w:proofErr w:type="gramStart"/>
      <w:r w:rsidRPr="00646EF6">
        <w:rPr>
          <w:rFonts w:ascii="Times New Roman" w:hAnsi="Times New Roman" w:cs="Times New Roman"/>
          <w:b/>
          <w:sz w:val="28"/>
          <w:szCs w:val="28"/>
        </w:rPr>
        <w:t>высшего</w:t>
      </w:r>
      <w:proofErr w:type="gramEnd"/>
    </w:p>
    <w:p w:rsidR="00C917DD" w:rsidRPr="00646EF6" w:rsidRDefault="00C917DD" w:rsidP="00C917DD">
      <w:pPr>
        <w:spacing w:after="0" w:line="360" w:lineRule="auto"/>
        <w:ind w:left="3540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бразование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72EC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974F8C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 по лабораторной работе №</w:t>
      </w:r>
      <w:r w:rsidR="00E034EE">
        <w:rPr>
          <w:rFonts w:ascii="Times New Roman" w:hAnsi="Times New Roman" w:cs="Times New Roman"/>
          <w:b/>
          <w:sz w:val="28"/>
          <w:szCs w:val="28"/>
        </w:rPr>
        <w:t>6</w:t>
      </w:r>
    </w:p>
    <w:p w:rsidR="004A25C1" w:rsidRDefault="00C917DD" w:rsidP="00E034E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4A25C1" w:rsidRPr="004A25C1">
        <w:rPr>
          <w:rFonts w:ascii="Times New Roman" w:hAnsi="Times New Roman" w:cs="Times New Roman"/>
          <w:sz w:val="28"/>
          <w:szCs w:val="28"/>
        </w:rPr>
        <w:t xml:space="preserve">Разработка программы </w:t>
      </w:r>
      <w:r w:rsidR="00E034EE">
        <w:rPr>
          <w:rFonts w:ascii="Times New Roman" w:hAnsi="Times New Roman" w:cs="Times New Roman"/>
          <w:sz w:val="28"/>
          <w:szCs w:val="28"/>
        </w:rPr>
        <w:t>обработки массива»</w:t>
      </w:r>
    </w:p>
    <w:p w:rsidR="00C917DD" w:rsidRDefault="00C917DD" w:rsidP="004A25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ил студент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ы БВТ1903: Щитов В.М.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Волков А.И.</w:t>
      </w: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034EE" w:rsidRDefault="00E034EE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034EE" w:rsidRDefault="00E034EE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E86FC7" w:rsidP="00C917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p w:rsidR="00C917DD" w:rsidRDefault="00C917DD" w:rsidP="00C917D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  <w:sectPr w:rsidR="00C917DD" w:rsidSect="00FE11AE">
          <w:footerReference w:type="default" r:id="rId8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sz w:val="28"/>
          <w:szCs w:val="28"/>
          <w:lang w:eastAsia="en-US"/>
        </w:rPr>
        <w:id w:val="-697435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17DD" w:rsidRPr="006360B8" w:rsidRDefault="00370B91" w:rsidP="00370B91">
          <w:pPr>
            <w:pStyle w:val="a4"/>
            <w:spacing w:line="36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</w:p>
        <w:p w:rsidR="006360B8" w:rsidRPr="00370B91" w:rsidRDefault="007E5035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r w:rsidRPr="007E5035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C917DD" w:rsidRPr="006360B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E5035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37348918" w:history="1">
            <w:r w:rsidR="006360B8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 Постановка задачи</w:t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48918 \h </w:instrTex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51F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60B8" w:rsidRPr="00370B91" w:rsidRDefault="007E5035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37348919" w:history="1">
            <w:r w:rsidR="006360B8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 Схемы алгоритмов</w:t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48919 \h </w:instrTex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51F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60B8" w:rsidRPr="00370B91" w:rsidRDefault="007E5035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37348920" w:history="1">
            <w:r w:rsidR="00725ED6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 Текст</w:t>
            </w:r>
            <w:r w:rsidR="006360B8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 xml:space="preserve"> программы</w:t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48920 \h </w:instrTex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51F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60B8" w:rsidRPr="00370B91" w:rsidRDefault="007E5035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37348921" w:history="1">
            <w:r w:rsidR="006360B8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 Результаты тестирования программы</w:t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48921 \h </w:instrTex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51F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60B8" w:rsidRPr="00370B91" w:rsidRDefault="007E5035" w:rsidP="00245C88">
          <w:pPr>
            <w:pStyle w:val="21"/>
            <w:tabs>
              <w:tab w:val="right" w:leader="dot" w:pos="9061"/>
            </w:tabs>
            <w:ind w:left="0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37348922" w:history="1">
            <w:r w:rsidR="006360B8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48922 \h </w:instrTex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51FC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8</w: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17DD" w:rsidRPr="004D1744" w:rsidRDefault="007E5035" w:rsidP="00C917DD">
          <w:pPr>
            <w:rPr>
              <w:sz w:val="28"/>
              <w:szCs w:val="28"/>
            </w:rPr>
          </w:pPr>
          <w:r w:rsidRPr="006360B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Start w:id="1" w:name="_Toc21737380" w:displacedByCustomXml="prev"/>
    <w:p w:rsidR="00C917DD" w:rsidRPr="002D5244" w:rsidRDefault="00C917DD" w:rsidP="00C917DD">
      <w:pPr>
        <w:rPr>
          <w:rFonts w:ascii="Times New Roman" w:eastAsiaTheme="majorEastAsia" w:hAnsi="Times New Roman" w:cs="Times New Roman"/>
          <w:color w:val="000000" w:themeColor="text1"/>
          <w:sz w:val="28"/>
          <w:szCs w:val="32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C917DD" w:rsidRPr="006F3A11" w:rsidRDefault="00C917DD" w:rsidP="006360B8">
      <w:pPr>
        <w:pStyle w:val="1"/>
        <w:spacing w:line="360" w:lineRule="auto"/>
        <w:jc w:val="center"/>
        <w:rPr>
          <w:b/>
          <w:color w:val="000000" w:themeColor="text1"/>
        </w:rPr>
      </w:pPr>
      <w:bookmarkStart w:id="2" w:name="_Toc37348918"/>
      <w:r w:rsidRPr="006F3A1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1</w:t>
      </w:r>
      <w:r w:rsidRPr="006F3A11">
        <w:rPr>
          <w:b/>
          <w:color w:val="000000" w:themeColor="text1"/>
        </w:rPr>
        <w:t xml:space="preserve"> </w:t>
      </w:r>
      <w:r w:rsidRPr="006F3A1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1"/>
      <w:bookmarkEnd w:id="2"/>
    </w:p>
    <w:p w:rsidR="00C917DD" w:rsidRPr="004342F8" w:rsidRDefault="00C917DD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азработать на Vis</w:t>
      </w:r>
      <w:r w:rsidR="00572F42" w:rsidRPr="004342F8">
        <w:rPr>
          <w:rFonts w:ascii="Times New Roman" w:hAnsi="Times New Roman" w:cs="Times New Roman"/>
          <w:sz w:val="28"/>
          <w:szCs w:val="28"/>
        </w:rPr>
        <w:t>ual C++ приложение «</w:t>
      </w:r>
      <w:r w:rsidR="00AD3F48">
        <w:rPr>
          <w:rFonts w:ascii="Times New Roman" w:hAnsi="Times New Roman" w:cs="Times New Roman"/>
          <w:sz w:val="28"/>
          <w:szCs w:val="28"/>
        </w:rPr>
        <w:t>Обработка массива</w:t>
      </w:r>
      <w:r w:rsidR="00572F42" w:rsidRPr="004342F8">
        <w:rPr>
          <w:rFonts w:ascii="Times New Roman" w:hAnsi="Times New Roman" w:cs="Times New Roman"/>
          <w:sz w:val="28"/>
          <w:szCs w:val="28"/>
        </w:rPr>
        <w:t>»</w:t>
      </w:r>
      <w:r w:rsidRPr="004342F8">
        <w:rPr>
          <w:rFonts w:ascii="Times New Roman" w:hAnsi="Times New Roman" w:cs="Times New Roman"/>
          <w:sz w:val="28"/>
          <w:szCs w:val="28"/>
        </w:rPr>
        <w:t>. Условие задачи предполагает следующие пункты его реализации:</w:t>
      </w:r>
    </w:p>
    <w:p w:rsidR="00C917DD" w:rsidRPr="003251B4" w:rsidRDefault="00C917DD" w:rsidP="003251B4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 xml:space="preserve">Создать форму, имеющую вид, представленный на рисунке 1, приблизительный результат работы которой также </w:t>
      </w:r>
      <w:r w:rsidR="00392846" w:rsidRPr="003251B4">
        <w:rPr>
          <w:rFonts w:ascii="Times New Roman" w:hAnsi="Times New Roman" w:cs="Times New Roman"/>
          <w:sz w:val="28"/>
          <w:szCs w:val="28"/>
        </w:rPr>
        <w:t>представлен на рисунке 1.</w:t>
      </w:r>
    </w:p>
    <w:p w:rsidR="00C917DD" w:rsidRPr="004342F8" w:rsidRDefault="00BD0828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574227" cy="4079559"/>
            <wp:effectExtent l="19050" t="0" r="7423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4017" cy="4079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7DD" w:rsidRDefault="00C917DD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исунок 1 – Окно приложения «</w:t>
      </w:r>
      <w:r w:rsidR="00BD0828">
        <w:rPr>
          <w:rFonts w:ascii="Times New Roman" w:hAnsi="Times New Roman" w:cs="Times New Roman"/>
          <w:sz w:val="28"/>
          <w:szCs w:val="28"/>
        </w:rPr>
        <w:t>Обработка массива</w:t>
      </w:r>
      <w:r w:rsidRPr="004342F8">
        <w:rPr>
          <w:rFonts w:ascii="Times New Roman" w:hAnsi="Times New Roman" w:cs="Times New Roman"/>
          <w:sz w:val="28"/>
          <w:szCs w:val="28"/>
        </w:rPr>
        <w:t>».</w:t>
      </w:r>
    </w:p>
    <w:p w:rsidR="007108B6" w:rsidRPr="004342F8" w:rsidRDefault="007108B6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21FE8" w:rsidRDefault="007108B6" w:rsidP="00B21FE8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 xml:space="preserve">Программа должна </w:t>
      </w:r>
      <w:bookmarkStart w:id="3" w:name="_2_Схемы_алгоритмов"/>
      <w:bookmarkEnd w:id="3"/>
      <w:r w:rsidR="00AD4337">
        <w:rPr>
          <w:rFonts w:ascii="Times New Roman" w:hAnsi="Times New Roman" w:cs="Times New Roman"/>
          <w:sz w:val="28"/>
          <w:szCs w:val="28"/>
        </w:rPr>
        <w:t xml:space="preserve">корректно выполнять предусмотренные операции обработки введённого одномерного массива: определение суммы элементов массива, определение среднего значение элементов массива, </w:t>
      </w:r>
      <w:r w:rsidR="004F67EA">
        <w:rPr>
          <w:rFonts w:ascii="Times New Roman" w:hAnsi="Times New Roman" w:cs="Times New Roman"/>
          <w:sz w:val="28"/>
          <w:szCs w:val="28"/>
        </w:rPr>
        <w:t>определение</w:t>
      </w:r>
      <w:r w:rsidR="00AD4337">
        <w:rPr>
          <w:rFonts w:ascii="Times New Roman" w:hAnsi="Times New Roman" w:cs="Times New Roman"/>
          <w:sz w:val="28"/>
          <w:szCs w:val="28"/>
        </w:rPr>
        <w:t xml:space="preserve"> </w:t>
      </w:r>
      <w:r w:rsidR="004F67EA">
        <w:rPr>
          <w:rFonts w:ascii="Times New Roman" w:hAnsi="Times New Roman" w:cs="Times New Roman"/>
          <w:sz w:val="28"/>
          <w:szCs w:val="28"/>
        </w:rPr>
        <w:t>значения минимального элемента массива, определение значения максимального элемента массива</w:t>
      </w:r>
      <w:r w:rsidR="005F15B8">
        <w:rPr>
          <w:rFonts w:ascii="Times New Roman" w:hAnsi="Times New Roman" w:cs="Times New Roman"/>
          <w:sz w:val="28"/>
          <w:szCs w:val="28"/>
        </w:rPr>
        <w:t>, вывод чётных значений элементов массива, вывод нечётных значений элементов массива, сортировка элементов массива по возрастанию, сортировка элементов массива по убыванию.</w:t>
      </w:r>
    </w:p>
    <w:p w:rsidR="005F15B8" w:rsidRDefault="005F15B8" w:rsidP="00B21FE8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программе должна быть предусмотрена возможность ввода одномерного массива целых чисел тремя способами: генерацией массива случайных чисел с заданными параметрами, вводом из существующего текстового файла или вводом исходного массива с клавиатуры в текстовое поле.</w:t>
      </w:r>
    </w:p>
    <w:p w:rsidR="005F15B8" w:rsidRDefault="005F15B8" w:rsidP="00B21FE8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генерации массива случайных чисел должны использоваться три параметра: количество элементов массива, минимальное значение диапазона</w:t>
      </w:r>
      <w:r w:rsidR="004F5DB5" w:rsidRPr="004F5DB5">
        <w:rPr>
          <w:rFonts w:ascii="Times New Roman" w:hAnsi="Times New Roman" w:cs="Times New Roman"/>
          <w:sz w:val="28"/>
          <w:szCs w:val="28"/>
        </w:rPr>
        <w:t xml:space="preserve"> </w:t>
      </w:r>
      <w:r w:rsidR="004F5DB5">
        <w:rPr>
          <w:rFonts w:ascii="Times New Roman" w:hAnsi="Times New Roman" w:cs="Times New Roman"/>
          <w:sz w:val="28"/>
          <w:szCs w:val="28"/>
        </w:rPr>
        <w:t>и максимальное значение диапазона.</w:t>
      </w:r>
    </w:p>
    <w:p w:rsidR="004F5DB5" w:rsidRDefault="004F5DB5" w:rsidP="00B21FE8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некорректных введённых данных для генерации массива должно выводиться сообщение об ошибке.</w:t>
      </w:r>
    </w:p>
    <w:p w:rsidR="004F5DB5" w:rsidRDefault="004F5DB5" w:rsidP="00B21FE8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воде через файл строка массива должна передаваться в текстовое поле, где должны быть удалены все недопустимые для работы символы и их последовательности.</w:t>
      </w:r>
    </w:p>
    <w:p w:rsidR="004F5DB5" w:rsidRDefault="004F5DB5" w:rsidP="00B21FE8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воде через текстовое поле реализовать обработчик очистки строки от некорректных символов и их последовательностей.</w:t>
      </w:r>
    </w:p>
    <w:p w:rsidR="004F5DB5" w:rsidRPr="00B21FE8" w:rsidRDefault="004F5DB5" w:rsidP="00B21FE8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грамме должна быть реализована функция сохранения результатов, при этом в файл должны записываться такие данные, как: исходный массив, выполняемая с массивом операция и результат операции. При сохранении в файл должны избежать повторной записи уже внесённых в файл данных.</w:t>
      </w:r>
    </w:p>
    <w:p w:rsidR="004F5DB5" w:rsidRPr="003251B4" w:rsidRDefault="004F5DB5" w:rsidP="004F5DB5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ограмма должна корректно отображать данные, при возникновении ошибок, обрабатывать их.</w:t>
      </w:r>
    </w:p>
    <w:p w:rsidR="004F5DB5" w:rsidRDefault="004F5DB5" w:rsidP="004F5DB5">
      <w:pPr>
        <w:pStyle w:val="a3"/>
        <w:numPr>
          <w:ilvl w:val="0"/>
          <w:numId w:val="3"/>
        </w:numPr>
        <w:tabs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и изменении исходных данных результаты расчёта должны «очищаться».</w:t>
      </w:r>
      <w:bookmarkStart w:id="4" w:name="_Toc21737384"/>
      <w:bookmarkStart w:id="5" w:name="_Toc26811965"/>
    </w:p>
    <w:p w:rsidR="00DB7515" w:rsidRPr="004F5DB5" w:rsidRDefault="004F5DB5" w:rsidP="004F5DB5">
      <w:pPr>
        <w:pStyle w:val="a3"/>
        <w:numPr>
          <w:ilvl w:val="0"/>
          <w:numId w:val="3"/>
        </w:numPr>
        <w:tabs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Нажатие на кнопку «Выход» должно корректно завершать работу программы.</w:t>
      </w:r>
      <w:bookmarkEnd w:id="4"/>
      <w:bookmarkEnd w:id="5"/>
    </w:p>
    <w:p w:rsidR="00F35238" w:rsidRPr="00073CF9" w:rsidRDefault="00F35238" w:rsidP="00DB7515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135EB" w:rsidRPr="004342F8" w:rsidRDefault="007135EB" w:rsidP="004342F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br w:type="page"/>
      </w:r>
    </w:p>
    <w:p w:rsidR="000D38DB" w:rsidRPr="00DB7515" w:rsidRDefault="00FE11AE" w:rsidP="006360B8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37348919"/>
      <w:r w:rsidRPr="00FE11A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 Схемы алгоритмов</w:t>
      </w:r>
      <w:bookmarkEnd w:id="6"/>
    </w:p>
    <w:p w:rsidR="009954D5" w:rsidRPr="005F10E0" w:rsidRDefault="0072642B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2 изображена схема функции</w:t>
      </w:r>
      <w:r w:rsidR="009954D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5F10E0" w:rsidRPr="005F10E0">
        <w:rPr>
          <w:rFonts w:ascii="Times New Roman" w:hAnsi="Times New Roman" w:cs="Times New Roman"/>
          <w:color w:val="000000"/>
          <w:sz w:val="28"/>
          <w:szCs w:val="28"/>
        </w:rPr>
        <w:t>btnClose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, используемой</w:t>
      </w:r>
      <w:r w:rsidR="009954D5">
        <w:rPr>
          <w:rFonts w:ascii="Times New Roman" w:hAnsi="Times New Roman" w:cs="Times New Roman"/>
          <w:color w:val="000000"/>
          <w:sz w:val="28"/>
          <w:szCs w:val="28"/>
        </w:rPr>
        <w:t xml:space="preserve"> для </w:t>
      </w:r>
      <w:r w:rsidR="005F10E0">
        <w:rPr>
          <w:rFonts w:ascii="Times New Roman" w:hAnsi="Times New Roman" w:cs="Times New Roman"/>
          <w:color w:val="000000"/>
          <w:sz w:val="28"/>
          <w:szCs w:val="28"/>
        </w:rPr>
        <w:t xml:space="preserve">закрытия программы. При этом перед закрытием программы появляется </w:t>
      </w:r>
      <w:proofErr w:type="spellStart"/>
      <w:r w:rsidR="005F10E0">
        <w:rPr>
          <w:rFonts w:ascii="Times New Roman" w:hAnsi="Times New Roman" w:cs="Times New Roman"/>
          <w:color w:val="000000"/>
          <w:sz w:val="28"/>
          <w:szCs w:val="28"/>
          <w:lang w:val="en-US"/>
        </w:rPr>
        <w:t>MessageBox</w:t>
      </w:r>
      <w:proofErr w:type="spellEnd"/>
      <w:r w:rsidR="005F10E0">
        <w:rPr>
          <w:rFonts w:ascii="Times New Roman" w:hAnsi="Times New Roman" w:cs="Times New Roman"/>
          <w:color w:val="000000"/>
          <w:sz w:val="28"/>
          <w:szCs w:val="28"/>
        </w:rPr>
        <w:t>, который дополнительно опрашивает пользователя о подтверждении закрытия программы.</w:t>
      </w:r>
    </w:p>
    <w:p w:rsidR="006F34DD" w:rsidRPr="00DB22BE" w:rsidRDefault="006F34DD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A6825" w:rsidRPr="00DB22BE" w:rsidRDefault="00DC0641" w:rsidP="005F10E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410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1pt;height:367.5pt" o:ole="">
            <v:imagedata r:id="rId10" o:title=""/>
          </v:shape>
          <o:OLEObject Type="Embed" ProgID="Visio.Drawing.15" ShapeID="_x0000_i1025" DrawAspect="Content" ObjectID="_1649579091" r:id="rId11"/>
        </w:object>
      </w:r>
    </w:p>
    <w:p w:rsidR="00DB22BE" w:rsidRPr="00DB22BE" w:rsidRDefault="005F10E0" w:rsidP="005F10E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Схема алгоритма функции </w:t>
      </w:r>
      <w:proofErr w:type="spellStart"/>
      <w:r w:rsidRPr="005F10E0">
        <w:rPr>
          <w:rFonts w:ascii="Times New Roman" w:hAnsi="Times New Roman" w:cs="Times New Roman"/>
          <w:sz w:val="28"/>
          <w:szCs w:val="28"/>
        </w:rPr>
        <w:t>btnClose_Click</w:t>
      </w:r>
      <w:proofErr w:type="spellEnd"/>
    </w:p>
    <w:p w:rsidR="00DB22BE" w:rsidRPr="00DB22BE" w:rsidRDefault="00DB22BE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B22BE" w:rsidRPr="00DB22BE" w:rsidRDefault="005F10E0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 изображена схема функции </w:t>
      </w:r>
      <w:proofErr w:type="spellStart"/>
      <w:r w:rsidRPr="005F10E0">
        <w:rPr>
          <w:rFonts w:ascii="Times New Roman" w:hAnsi="Times New Roman" w:cs="Times New Roman"/>
          <w:sz w:val="28"/>
          <w:szCs w:val="28"/>
        </w:rPr>
        <w:t>funcRestrictionOfInp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ая используется другими функциями для защиты ввода некорректных символов и их последовательностей в текстовых полях </w:t>
      </w:r>
      <w:proofErr w:type="spellStart"/>
      <w:r w:rsidRPr="005F10E0">
        <w:rPr>
          <w:rFonts w:ascii="Times New Roman" w:hAnsi="Times New Roman" w:cs="Times New Roman"/>
          <w:sz w:val="28"/>
          <w:szCs w:val="28"/>
        </w:rPr>
        <w:t>txtBoxInputNumberMas</w:t>
      </w:r>
      <w:proofErr w:type="spellEnd"/>
      <w:r w:rsidRPr="005F10E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F10E0">
        <w:rPr>
          <w:rFonts w:ascii="Times New Roman" w:hAnsi="Times New Roman" w:cs="Times New Roman"/>
          <w:sz w:val="28"/>
          <w:szCs w:val="28"/>
        </w:rPr>
        <w:t>txtBoxInputMinMas</w:t>
      </w:r>
      <w:proofErr w:type="spellEnd"/>
      <w:r w:rsidRPr="005F10E0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5F10E0">
        <w:rPr>
          <w:rFonts w:ascii="Times New Roman" w:hAnsi="Times New Roman" w:cs="Times New Roman"/>
          <w:sz w:val="28"/>
          <w:szCs w:val="28"/>
        </w:rPr>
        <w:t>txtBoxInputMaxMas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DB22BE" w:rsidRDefault="00DB22BE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F10E0" w:rsidRDefault="00BE72A2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066" w:dyaOrig="14071">
          <v:shape id="_x0000_i1064" type="#_x0000_t75" style="width:345.95pt;height:688.2pt" o:ole="">
            <v:imagedata r:id="rId12" o:title=""/>
          </v:shape>
          <o:OLEObject Type="Embed" ProgID="Visio.Drawing.15" ShapeID="_x0000_i1064" DrawAspect="Content" ObjectID="_1649579092" r:id="rId13"/>
        </w:object>
      </w:r>
    </w:p>
    <w:p w:rsidR="005F10E0" w:rsidRDefault="00BE72A2" w:rsidP="00D32BC0">
      <w:pPr>
        <w:autoSpaceDE w:val="0"/>
        <w:autoSpaceDN w:val="0"/>
        <w:adjustRightInd w:val="0"/>
        <w:spacing w:after="0" w:line="360" w:lineRule="auto"/>
        <w:jc w:val="center"/>
      </w:pPr>
      <w:r>
        <w:rPr>
          <w:rFonts w:ascii="Times New Roman" w:hAnsi="Times New Roman" w:cs="Times New Roman"/>
          <w:sz w:val="28"/>
          <w:szCs w:val="28"/>
        </w:rPr>
        <w:t xml:space="preserve">Рисунок 3.1 – Схема алгоритма функции </w:t>
      </w:r>
      <w:proofErr w:type="spellStart"/>
      <w:r w:rsidRPr="005F10E0">
        <w:rPr>
          <w:rFonts w:ascii="Times New Roman" w:hAnsi="Times New Roman" w:cs="Times New Roman"/>
          <w:sz w:val="28"/>
          <w:szCs w:val="28"/>
        </w:rPr>
        <w:t>funcRestrictionOfInput</w:t>
      </w:r>
      <w:proofErr w:type="spellEnd"/>
    </w:p>
    <w:p w:rsidR="008145FC" w:rsidRDefault="008145FC" w:rsidP="00D32BC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825" w:dyaOrig="12255">
          <v:shape id="_x0000_i1026" type="#_x0000_t75" style="width:453.5pt;height:565.7pt" o:ole="">
            <v:imagedata r:id="rId14" o:title=""/>
          </v:shape>
          <o:OLEObject Type="Embed" ProgID="Visio.Drawing.15" ShapeID="_x0000_i1026" DrawAspect="Content" ObjectID="_1649579093" r:id="rId15"/>
        </w:object>
      </w:r>
    </w:p>
    <w:p w:rsidR="00D32BC0" w:rsidRPr="00DB22BE" w:rsidRDefault="00D32BC0" w:rsidP="00D32BC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– Схема алгоритма функции </w:t>
      </w:r>
      <w:proofErr w:type="spellStart"/>
      <w:r w:rsidRPr="005F10E0">
        <w:rPr>
          <w:rFonts w:ascii="Times New Roman" w:hAnsi="Times New Roman" w:cs="Times New Roman"/>
          <w:sz w:val="28"/>
          <w:szCs w:val="28"/>
        </w:rPr>
        <w:t>funcRestrictionOfInput</w:t>
      </w:r>
      <w:proofErr w:type="spellEnd"/>
    </w:p>
    <w:p w:rsidR="005F10E0" w:rsidRDefault="005F10E0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32BC0" w:rsidRPr="00D32BC0" w:rsidRDefault="00D32BC0" w:rsidP="00D32BC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4 изображена схема функции </w:t>
      </w:r>
      <w:proofErr w:type="spellStart"/>
      <w:r w:rsidRPr="00D32BC0">
        <w:rPr>
          <w:rFonts w:ascii="Times New Roman" w:hAnsi="Times New Roman" w:cs="Times New Roman"/>
          <w:sz w:val="28"/>
          <w:szCs w:val="28"/>
        </w:rPr>
        <w:t>ChoiceOfAc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ая используется элементами 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adioButton</w:t>
      </w:r>
      <w:proofErr w:type="spellEnd"/>
      <w:r w:rsidR="00A915B3">
        <w:rPr>
          <w:rFonts w:ascii="Times New Roman" w:hAnsi="Times New Roman" w:cs="Times New Roman"/>
          <w:sz w:val="28"/>
          <w:szCs w:val="28"/>
        </w:rPr>
        <w:t xml:space="preserve"> для изменения состояния переменной, которая используется для выбора выполняемой над массивом операции.</w:t>
      </w:r>
    </w:p>
    <w:p w:rsidR="005F10E0" w:rsidRDefault="00801529" w:rsidP="00A915B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566" w:dyaOrig="7425">
          <v:shape id="_x0000_i1027" type="#_x0000_t75" style="width:254.35pt;height:339.45pt" o:ole="">
            <v:imagedata r:id="rId16" o:title=""/>
          </v:shape>
          <o:OLEObject Type="Embed" ProgID="Visio.Drawing.15" ShapeID="_x0000_i1027" DrawAspect="Content" ObjectID="_1649579094" r:id="rId17"/>
        </w:object>
      </w:r>
    </w:p>
    <w:p w:rsidR="00A915B3" w:rsidRPr="00DB22BE" w:rsidRDefault="00A915B3" w:rsidP="00A915B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 – Схема алгоритма функции </w:t>
      </w:r>
      <w:proofErr w:type="spellStart"/>
      <w:r w:rsidRPr="00D32BC0">
        <w:rPr>
          <w:rFonts w:ascii="Times New Roman" w:hAnsi="Times New Roman" w:cs="Times New Roman"/>
          <w:sz w:val="28"/>
          <w:szCs w:val="28"/>
        </w:rPr>
        <w:t>ChoiceOfAction</w:t>
      </w:r>
      <w:proofErr w:type="spellEnd"/>
    </w:p>
    <w:p w:rsidR="00D32BC0" w:rsidRPr="00801529" w:rsidRDefault="00D32BC0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0"/>
          <w:szCs w:val="20"/>
        </w:rPr>
      </w:pPr>
    </w:p>
    <w:p w:rsidR="005F10E0" w:rsidRDefault="007851F3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ах 5–7 изображены схемы </w:t>
      </w:r>
      <w:r w:rsidR="000E0F4F">
        <w:rPr>
          <w:rFonts w:ascii="Times New Roman" w:hAnsi="Times New Roman" w:cs="Times New Roman"/>
          <w:sz w:val="28"/>
          <w:szCs w:val="28"/>
        </w:rPr>
        <w:t xml:space="preserve"> алгоритмов </w:t>
      </w:r>
      <w:r>
        <w:rPr>
          <w:rFonts w:ascii="Times New Roman" w:hAnsi="Times New Roman" w:cs="Times New Roman"/>
          <w:sz w:val="28"/>
          <w:szCs w:val="28"/>
        </w:rPr>
        <w:t xml:space="preserve">функций </w:t>
      </w:r>
      <w:r w:rsidRPr="007851F3">
        <w:rPr>
          <w:rFonts w:ascii="Times New Roman" w:hAnsi="Times New Roman" w:cs="Times New Roman"/>
          <w:sz w:val="28"/>
          <w:szCs w:val="28"/>
        </w:rPr>
        <w:t>txtBoxInputNumber</w:t>
      </w:r>
      <w:r>
        <w:rPr>
          <w:rFonts w:ascii="Times New Roman" w:hAnsi="Times New Roman" w:cs="Times New Roman"/>
          <w:sz w:val="28"/>
          <w:szCs w:val="28"/>
        </w:rPr>
        <w:t>Mas_</w:t>
      </w:r>
      <w:r w:rsidRPr="007851F3">
        <w:rPr>
          <w:rFonts w:ascii="Times New Roman" w:hAnsi="Times New Roman" w:cs="Times New Roman"/>
          <w:sz w:val="28"/>
          <w:szCs w:val="28"/>
        </w:rPr>
        <w:t>TextChanged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851F3">
        <w:rPr>
          <w:rFonts w:ascii="Times New Roman" w:hAnsi="Times New Roman" w:cs="Times New Roman"/>
          <w:sz w:val="28"/>
          <w:szCs w:val="28"/>
        </w:rPr>
        <w:t>txtBoxInputMinMas_TextChange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7851F3">
        <w:rPr>
          <w:rFonts w:ascii="Times New Roman" w:hAnsi="Times New Roman" w:cs="Times New Roman"/>
          <w:sz w:val="28"/>
          <w:szCs w:val="28"/>
        </w:rPr>
        <w:t>txtBoxInputMaxMas_TextChange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оответственно. Все они вызывают ранее описанную функцию </w:t>
      </w:r>
      <w:proofErr w:type="spellStart"/>
      <w:r w:rsidRPr="005F10E0">
        <w:rPr>
          <w:rFonts w:ascii="Times New Roman" w:hAnsi="Times New Roman" w:cs="Times New Roman"/>
          <w:sz w:val="28"/>
          <w:szCs w:val="28"/>
        </w:rPr>
        <w:t>funcRestrictionOfInp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 соответствующими аргументами.</w:t>
      </w:r>
    </w:p>
    <w:p w:rsidR="00A915B3" w:rsidRDefault="00A915B3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915B3" w:rsidRDefault="00545D1A" w:rsidP="00545D1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566" w:dyaOrig="3001">
          <v:shape id="_x0000_i1028" type="#_x0000_t75" style="width:256.2pt;height:137.45pt" o:ole="">
            <v:imagedata r:id="rId18" o:title=""/>
          </v:shape>
          <o:OLEObject Type="Embed" ProgID="Visio.Drawing.15" ShapeID="_x0000_i1028" DrawAspect="Content" ObjectID="_1649579095" r:id="rId19"/>
        </w:object>
      </w:r>
    </w:p>
    <w:p w:rsidR="005A4E66" w:rsidRPr="00DB22BE" w:rsidRDefault="005A4E66" w:rsidP="005A4E6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Схема алгоритма функции </w:t>
      </w:r>
      <w:r w:rsidRPr="005A4E66">
        <w:rPr>
          <w:rFonts w:ascii="Times New Roman" w:hAnsi="Times New Roman" w:cs="Times New Roman"/>
          <w:sz w:val="28"/>
          <w:szCs w:val="28"/>
        </w:rPr>
        <w:t>txtBoxInputNumberMas_TextChanged</w:t>
      </w:r>
    </w:p>
    <w:p w:rsidR="00A915B3" w:rsidRDefault="00A9705D" w:rsidP="002E5E2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566" w:dyaOrig="3001">
          <v:shape id="_x0000_i1029" type="#_x0000_t75" style="width:310.45pt;height:166.45pt" o:ole="">
            <v:imagedata r:id="rId20" o:title=""/>
          </v:shape>
          <o:OLEObject Type="Embed" ProgID="Visio.Drawing.15" ShapeID="_x0000_i1029" DrawAspect="Content" ObjectID="_1649579096" r:id="rId21"/>
        </w:object>
      </w:r>
    </w:p>
    <w:p w:rsidR="002E5E27" w:rsidRPr="002E5E27" w:rsidRDefault="002E5E27" w:rsidP="002E5E2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 – Схема алгоритма функции</w:t>
      </w:r>
    </w:p>
    <w:p w:rsidR="002E5E27" w:rsidRPr="00DB22BE" w:rsidRDefault="002E5E27" w:rsidP="002E5E2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A4E66">
        <w:rPr>
          <w:rFonts w:ascii="Times New Roman" w:hAnsi="Times New Roman" w:cs="Times New Roman"/>
          <w:sz w:val="28"/>
          <w:szCs w:val="28"/>
        </w:rPr>
        <w:t>txtBoxInpu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Min</w:t>
      </w:r>
      <w:proofErr w:type="spellStart"/>
      <w:r w:rsidRPr="005A4E66">
        <w:rPr>
          <w:rFonts w:ascii="Times New Roman" w:hAnsi="Times New Roman" w:cs="Times New Roman"/>
          <w:sz w:val="28"/>
          <w:szCs w:val="28"/>
        </w:rPr>
        <w:t>Mas_TextChanged</w:t>
      </w:r>
      <w:proofErr w:type="spellEnd"/>
    </w:p>
    <w:p w:rsidR="002E5E27" w:rsidRDefault="002E5E2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E5E27" w:rsidRDefault="00A9705D" w:rsidP="00566CB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566" w:dyaOrig="3001">
          <v:shape id="_x0000_i1030" type="#_x0000_t75" style="width:332.9pt;height:178.6pt" o:ole="">
            <v:imagedata r:id="rId22" o:title=""/>
          </v:shape>
          <o:OLEObject Type="Embed" ProgID="Visio.Drawing.15" ShapeID="_x0000_i1030" DrawAspect="Content" ObjectID="_1649579097" r:id="rId23"/>
        </w:object>
      </w:r>
    </w:p>
    <w:p w:rsidR="00566CBB" w:rsidRPr="002E5E27" w:rsidRDefault="00566CBB" w:rsidP="00566CB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E0F4F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Схема алгоритма функции</w:t>
      </w:r>
    </w:p>
    <w:p w:rsidR="00566CBB" w:rsidRPr="00DB22BE" w:rsidRDefault="00566CBB" w:rsidP="00566CB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A4E66">
        <w:rPr>
          <w:rFonts w:ascii="Times New Roman" w:hAnsi="Times New Roman" w:cs="Times New Roman"/>
          <w:sz w:val="28"/>
          <w:szCs w:val="28"/>
        </w:rPr>
        <w:t>txtBoxInpu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proofErr w:type="spellStart"/>
      <w:r w:rsidRPr="005A4E66">
        <w:rPr>
          <w:rFonts w:ascii="Times New Roman" w:hAnsi="Times New Roman" w:cs="Times New Roman"/>
          <w:sz w:val="28"/>
          <w:szCs w:val="28"/>
        </w:rPr>
        <w:t>Mas_TextChanged</w:t>
      </w:r>
      <w:proofErr w:type="spellEnd"/>
    </w:p>
    <w:p w:rsidR="005A4E66" w:rsidRPr="004246D0" w:rsidRDefault="005A4E66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66CBB" w:rsidRPr="000E0F4F" w:rsidRDefault="000E0F4F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унке</w:t>
      </w:r>
      <w:r w:rsidRPr="000E0F4F">
        <w:rPr>
          <w:rFonts w:ascii="Times New Roman" w:hAnsi="Times New Roman" w:cs="Times New Roman"/>
          <w:sz w:val="28"/>
          <w:szCs w:val="28"/>
        </w:rPr>
        <w:t xml:space="preserve"> 8 </w:t>
      </w:r>
      <w:r>
        <w:rPr>
          <w:rFonts w:ascii="Times New Roman" w:hAnsi="Times New Roman" w:cs="Times New Roman"/>
          <w:sz w:val="28"/>
          <w:szCs w:val="28"/>
        </w:rPr>
        <w:t>изображена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E0F4F">
        <w:rPr>
          <w:rFonts w:ascii="Times New Roman" w:hAnsi="Times New Roman" w:cs="Times New Roman"/>
          <w:sz w:val="28"/>
          <w:szCs w:val="28"/>
          <w:lang w:val="en-US"/>
        </w:rPr>
        <w:t>txtBoxSourceMas</w:t>
      </w:r>
      <w:proofErr w:type="spellEnd"/>
      <w:r w:rsidRPr="000E0F4F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0E0F4F">
        <w:rPr>
          <w:rFonts w:ascii="Times New Roman" w:hAnsi="Times New Roman" w:cs="Times New Roman"/>
          <w:sz w:val="28"/>
          <w:szCs w:val="28"/>
          <w:lang w:val="en-US"/>
        </w:rPr>
        <w:t>TextChanged</w:t>
      </w:r>
      <w:proofErr w:type="spellEnd"/>
      <w:r w:rsidRPr="000E0F4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ая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рректный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вод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мволов</w:t>
      </w:r>
      <w:r w:rsidR="00F24D27">
        <w:rPr>
          <w:rFonts w:ascii="Times New Roman" w:hAnsi="Times New Roman" w:cs="Times New Roman"/>
          <w:sz w:val="28"/>
          <w:szCs w:val="28"/>
        </w:rPr>
        <w:t xml:space="preserve"> и их последовательностей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кстовое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е</w:t>
      </w:r>
      <w:r w:rsidRPr="000E0F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E0F4F">
        <w:rPr>
          <w:rFonts w:ascii="Times New Roman" w:hAnsi="Times New Roman" w:cs="Times New Roman"/>
          <w:sz w:val="28"/>
          <w:szCs w:val="28"/>
          <w:lang w:val="en-US"/>
        </w:rPr>
        <w:t>txtBoxSourceMas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F24D27">
        <w:rPr>
          <w:rFonts w:ascii="Times New Roman" w:hAnsi="Times New Roman" w:cs="Times New Roman"/>
          <w:sz w:val="28"/>
          <w:szCs w:val="28"/>
        </w:rPr>
        <w:t xml:space="preserve"> Так как это после отличается от предыдущих текстовых полей тем, что в него вводятся элементы массива, то для него используется иная защита от некорректного ввода.</w:t>
      </w:r>
    </w:p>
    <w:p w:rsidR="00566CBB" w:rsidRDefault="00566CBB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A9705D" w:rsidRPr="00C1748F" w:rsidRDefault="00C1748F" w:rsidP="001251B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8955" w:dyaOrig="6151">
          <v:shape id="_x0000_i1031" type="#_x0000_t75" style="width:439.5pt;height:302.05pt" o:ole="">
            <v:imagedata r:id="rId24" o:title=""/>
          </v:shape>
          <o:OLEObject Type="Embed" ProgID="Visio.Drawing.15" ShapeID="_x0000_i1031" DrawAspect="Content" ObjectID="_1649579098" r:id="rId25"/>
        </w:object>
      </w:r>
    </w:p>
    <w:p w:rsidR="000E5180" w:rsidRDefault="00C1748F" w:rsidP="00C1748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C174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94ED9" w:rsidRPr="004246D0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C1748F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C174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C174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</w:p>
    <w:p w:rsidR="00C1748F" w:rsidRPr="00C1748F" w:rsidRDefault="000E5180" w:rsidP="00C1748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0E5180">
        <w:rPr>
          <w:rFonts w:ascii="Times New Roman" w:hAnsi="Times New Roman" w:cs="Times New Roman"/>
          <w:sz w:val="28"/>
          <w:szCs w:val="28"/>
          <w:lang w:val="en-US"/>
        </w:rPr>
        <w:t>txtBoxSourceMas_TextChanged</w:t>
      </w:r>
      <w:proofErr w:type="spellEnd"/>
    </w:p>
    <w:p w:rsidR="00A9705D" w:rsidRDefault="00A9705D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C1748F" w:rsidRPr="00C01CFD" w:rsidRDefault="00C01CFD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Pr="00C01C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унках</w:t>
      </w:r>
      <w:r w:rsidRPr="00C01CFD">
        <w:rPr>
          <w:rFonts w:ascii="Times New Roman" w:hAnsi="Times New Roman" w:cs="Times New Roman"/>
          <w:sz w:val="28"/>
          <w:szCs w:val="28"/>
        </w:rPr>
        <w:t xml:space="preserve"> </w:t>
      </w:r>
      <w:r w:rsidR="00294ED9">
        <w:rPr>
          <w:rFonts w:ascii="Times New Roman" w:hAnsi="Times New Roman" w:cs="Times New Roman"/>
          <w:sz w:val="28"/>
          <w:szCs w:val="28"/>
        </w:rPr>
        <w:t>9</w:t>
      </w:r>
      <w:r w:rsidRPr="00C01CFD">
        <w:rPr>
          <w:rFonts w:ascii="Times New Roman" w:hAnsi="Times New Roman" w:cs="Times New Roman"/>
          <w:sz w:val="28"/>
          <w:szCs w:val="28"/>
        </w:rPr>
        <w:t>–1</w:t>
      </w:r>
      <w:r w:rsidR="00294ED9">
        <w:rPr>
          <w:rFonts w:ascii="Times New Roman" w:hAnsi="Times New Roman" w:cs="Times New Roman"/>
          <w:sz w:val="28"/>
          <w:szCs w:val="28"/>
        </w:rPr>
        <w:t>6</w:t>
      </w:r>
      <w:r w:rsidRPr="00C01C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ображены</w:t>
      </w:r>
      <w:r w:rsidRPr="00C01C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ы</w:t>
      </w:r>
      <w:r w:rsidRPr="00C01C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ов</w:t>
      </w:r>
      <w:r w:rsidRPr="00C01C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й</w:t>
      </w:r>
      <w:r w:rsidRPr="00C01CF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adioBtn</w:t>
      </w:r>
      <w:proofErr w:type="spellEnd"/>
      <w:r w:rsidRPr="00C01CFD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C01CFD">
        <w:rPr>
          <w:rFonts w:ascii="Times New Roman" w:hAnsi="Times New Roman" w:cs="Times New Roman"/>
          <w:sz w:val="28"/>
          <w:szCs w:val="28"/>
          <w:lang w:val="en-US"/>
        </w:rPr>
        <w:t>CheckedChanged</w:t>
      </w:r>
      <w:proofErr w:type="spellEnd"/>
      <w:r w:rsidRPr="00C01CF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которые используют функцию </w:t>
      </w:r>
      <w:proofErr w:type="spellStart"/>
      <w:r w:rsidRPr="00D32BC0">
        <w:rPr>
          <w:rFonts w:ascii="Times New Roman" w:hAnsi="Times New Roman" w:cs="Times New Roman"/>
          <w:sz w:val="28"/>
          <w:szCs w:val="28"/>
        </w:rPr>
        <w:t>ChoiceOfAc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Данная функция выполняется при изменении </w:t>
      </w:r>
      <w:proofErr w:type="gramStart"/>
      <w:r>
        <w:rPr>
          <w:rFonts w:ascii="Times New Roman" w:hAnsi="Times New Roman" w:cs="Times New Roman"/>
          <w:sz w:val="28"/>
          <w:szCs w:val="28"/>
        </w:rPr>
        <w:t>активног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adioButto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0E5180" w:rsidRPr="00C01CFD" w:rsidRDefault="000E5180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E5180" w:rsidRDefault="00294ED9" w:rsidP="00294ED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576" w:dyaOrig="3331">
          <v:shape id="_x0000_i1032" type="#_x0000_t75" style="width:250.6pt;height:182.35pt" o:ole="">
            <v:imagedata r:id="rId26" o:title=""/>
          </v:shape>
          <o:OLEObject Type="Embed" ProgID="Visio.Drawing.15" ShapeID="_x0000_i1032" DrawAspect="Content" ObjectID="_1649579099" r:id="rId27"/>
        </w:object>
      </w:r>
    </w:p>
    <w:p w:rsidR="00294ED9" w:rsidRPr="002E5E27" w:rsidRDefault="00294ED9" w:rsidP="00294ED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– Схема алгоритма функции </w:t>
      </w:r>
      <w:r w:rsidRPr="00294ED9">
        <w:rPr>
          <w:rFonts w:ascii="Times New Roman" w:hAnsi="Times New Roman" w:cs="Times New Roman"/>
          <w:sz w:val="28"/>
          <w:szCs w:val="28"/>
        </w:rPr>
        <w:t>radioBtn1_CheckedChanged</w:t>
      </w:r>
    </w:p>
    <w:p w:rsidR="00C01CFD" w:rsidRDefault="00C01CFD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01CFD" w:rsidRDefault="00F46FD9" w:rsidP="00F46FD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576" w:dyaOrig="3331">
          <v:shape id="_x0000_i1033" type="#_x0000_t75" style="width:250.6pt;height:182.35pt" o:ole="">
            <v:imagedata r:id="rId28" o:title=""/>
          </v:shape>
          <o:OLEObject Type="Embed" ProgID="Visio.Drawing.15" ShapeID="_x0000_i1033" DrawAspect="Content" ObjectID="_1649579100" r:id="rId29"/>
        </w:object>
      </w:r>
    </w:p>
    <w:p w:rsidR="00F46FD9" w:rsidRPr="002E5E27" w:rsidRDefault="00F46FD9" w:rsidP="00F46FD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 – Схема алгоритма функции </w:t>
      </w:r>
      <w:r w:rsidRPr="00294ED9">
        <w:rPr>
          <w:rFonts w:ascii="Times New Roman" w:hAnsi="Times New Roman" w:cs="Times New Roman"/>
          <w:sz w:val="28"/>
          <w:szCs w:val="28"/>
        </w:rPr>
        <w:t>radioBtn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94ED9">
        <w:rPr>
          <w:rFonts w:ascii="Times New Roman" w:hAnsi="Times New Roman" w:cs="Times New Roman"/>
          <w:sz w:val="28"/>
          <w:szCs w:val="28"/>
        </w:rPr>
        <w:t>_CheckedChanged</w:t>
      </w:r>
    </w:p>
    <w:p w:rsidR="00294ED9" w:rsidRDefault="00294ED9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94ED9" w:rsidRDefault="00F46FD9" w:rsidP="00F46FD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860" w:dyaOrig="3331">
          <v:shape id="_x0000_i1034" type="#_x0000_t75" style="width:260.9pt;height:178.6pt" o:ole="">
            <v:imagedata r:id="rId30" o:title=""/>
          </v:shape>
          <o:OLEObject Type="Embed" ProgID="Visio.Drawing.15" ShapeID="_x0000_i1034" DrawAspect="Content" ObjectID="_1649579101" r:id="rId31"/>
        </w:object>
      </w:r>
    </w:p>
    <w:p w:rsidR="00F46FD9" w:rsidRPr="002E5E27" w:rsidRDefault="00F46FD9" w:rsidP="00F46FD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 – Схема алгоритма функции radioBtn3</w:t>
      </w:r>
      <w:r w:rsidRPr="00294ED9">
        <w:rPr>
          <w:rFonts w:ascii="Times New Roman" w:hAnsi="Times New Roman" w:cs="Times New Roman"/>
          <w:sz w:val="28"/>
          <w:szCs w:val="28"/>
        </w:rPr>
        <w:t>_CheckedChanged</w:t>
      </w:r>
    </w:p>
    <w:p w:rsidR="00294ED9" w:rsidRDefault="00294ED9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94ED9" w:rsidRDefault="00F46FD9" w:rsidP="00F46FD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145" w:dyaOrig="3331">
          <v:shape id="_x0000_i1035" type="#_x0000_t75" style="width:277.7pt;height:179.55pt" o:ole="">
            <v:imagedata r:id="rId32" o:title=""/>
          </v:shape>
          <o:OLEObject Type="Embed" ProgID="Visio.Drawing.15" ShapeID="_x0000_i1035" DrawAspect="Content" ObjectID="_1649579102" r:id="rId33"/>
        </w:object>
      </w:r>
    </w:p>
    <w:p w:rsidR="00F46FD9" w:rsidRPr="002E5E27" w:rsidRDefault="00F46FD9" w:rsidP="00F46FD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2 – Схема алгоритма функции radioBtn4</w:t>
      </w:r>
      <w:r w:rsidRPr="00294ED9">
        <w:rPr>
          <w:rFonts w:ascii="Times New Roman" w:hAnsi="Times New Roman" w:cs="Times New Roman"/>
          <w:sz w:val="28"/>
          <w:szCs w:val="28"/>
        </w:rPr>
        <w:t>_CheckedChanged</w:t>
      </w:r>
    </w:p>
    <w:p w:rsidR="00294ED9" w:rsidRDefault="00294ED9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94ED9" w:rsidRDefault="00816207" w:rsidP="008162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576" w:dyaOrig="3331">
          <v:shape id="_x0000_i1036" type="#_x0000_t75" style="width:250.6pt;height:182.35pt" o:ole="">
            <v:imagedata r:id="rId34" o:title=""/>
          </v:shape>
          <o:OLEObject Type="Embed" ProgID="Visio.Drawing.15" ShapeID="_x0000_i1036" DrawAspect="Content" ObjectID="_1649579103" r:id="rId35"/>
        </w:object>
      </w:r>
    </w:p>
    <w:p w:rsidR="00816207" w:rsidRPr="002E5E27" w:rsidRDefault="00816207" w:rsidP="008162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 – Схема алгоритма функции radioBtn5</w:t>
      </w:r>
      <w:r w:rsidRPr="00294ED9">
        <w:rPr>
          <w:rFonts w:ascii="Times New Roman" w:hAnsi="Times New Roman" w:cs="Times New Roman"/>
          <w:sz w:val="28"/>
          <w:szCs w:val="28"/>
        </w:rPr>
        <w:t>_CheckedChanged</w:t>
      </w:r>
    </w:p>
    <w:p w:rsidR="00294ED9" w:rsidRDefault="00294ED9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46FD9" w:rsidRDefault="00816207" w:rsidP="008162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576" w:dyaOrig="3331">
          <v:shape id="_x0000_i1037" type="#_x0000_t75" style="width:250.6pt;height:182.35pt" o:ole="">
            <v:imagedata r:id="rId36" o:title=""/>
          </v:shape>
          <o:OLEObject Type="Embed" ProgID="Visio.Drawing.15" ShapeID="_x0000_i1037" DrawAspect="Content" ObjectID="_1649579104" r:id="rId37"/>
        </w:object>
      </w:r>
    </w:p>
    <w:p w:rsidR="00816207" w:rsidRPr="002E5E27" w:rsidRDefault="00816207" w:rsidP="008162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 – Схема алгоритма функции radioBtn6</w:t>
      </w:r>
      <w:r w:rsidRPr="00294ED9">
        <w:rPr>
          <w:rFonts w:ascii="Times New Roman" w:hAnsi="Times New Roman" w:cs="Times New Roman"/>
          <w:sz w:val="28"/>
          <w:szCs w:val="28"/>
        </w:rPr>
        <w:t>_CheckedChanged</w:t>
      </w:r>
    </w:p>
    <w:p w:rsidR="00F46FD9" w:rsidRDefault="00F46FD9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46FD9" w:rsidRDefault="00816207" w:rsidP="008162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551" w:dyaOrig="3331">
          <v:shape id="_x0000_i1038" type="#_x0000_t75" style="width:301.1pt;height:180.45pt" o:ole="">
            <v:imagedata r:id="rId38" o:title=""/>
          </v:shape>
          <o:OLEObject Type="Embed" ProgID="Visio.Drawing.15" ShapeID="_x0000_i1038" DrawAspect="Content" ObjectID="_1649579105" r:id="rId39"/>
        </w:object>
      </w:r>
    </w:p>
    <w:p w:rsidR="00816207" w:rsidRPr="002E5E27" w:rsidRDefault="00816207" w:rsidP="008162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5 – Схема алгоритма функции radioBtn7</w:t>
      </w:r>
      <w:r w:rsidRPr="00294ED9">
        <w:rPr>
          <w:rFonts w:ascii="Times New Roman" w:hAnsi="Times New Roman" w:cs="Times New Roman"/>
          <w:sz w:val="28"/>
          <w:szCs w:val="28"/>
        </w:rPr>
        <w:t>_CheckedChanged</w:t>
      </w:r>
    </w:p>
    <w:p w:rsidR="00F46FD9" w:rsidRDefault="00F46FD9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816207" w:rsidRDefault="00816207" w:rsidP="008162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551" w:dyaOrig="3331">
          <v:shape id="_x0000_i1039" type="#_x0000_t75" style="width:277.7pt;height:166.45pt" o:ole="">
            <v:imagedata r:id="rId40" o:title=""/>
          </v:shape>
          <o:OLEObject Type="Embed" ProgID="Visio.Drawing.15" ShapeID="_x0000_i1039" DrawAspect="Content" ObjectID="_1649579106" r:id="rId41"/>
        </w:object>
      </w:r>
    </w:p>
    <w:p w:rsidR="00816207" w:rsidRPr="002E5E27" w:rsidRDefault="00816207" w:rsidP="008162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6 – Схема алгоритма функции radioBtn8</w:t>
      </w:r>
      <w:r w:rsidRPr="00294ED9">
        <w:rPr>
          <w:rFonts w:ascii="Times New Roman" w:hAnsi="Times New Roman" w:cs="Times New Roman"/>
          <w:sz w:val="28"/>
          <w:szCs w:val="28"/>
        </w:rPr>
        <w:t>_CheckedChanged</w:t>
      </w:r>
    </w:p>
    <w:p w:rsidR="00816207" w:rsidRDefault="0081620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816207" w:rsidRDefault="00B45C7C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17 изображена схема функции </w:t>
      </w:r>
      <w:proofErr w:type="spellStart"/>
      <w:r w:rsidRPr="00B45C7C">
        <w:rPr>
          <w:rFonts w:ascii="Times New Roman" w:hAnsi="Times New Roman" w:cs="Times New Roman"/>
          <w:sz w:val="28"/>
          <w:szCs w:val="28"/>
        </w:rPr>
        <w:t>StringCleanUp</w:t>
      </w:r>
      <w:proofErr w:type="spellEnd"/>
      <w:r>
        <w:rPr>
          <w:rFonts w:ascii="Times New Roman" w:hAnsi="Times New Roman" w:cs="Times New Roman"/>
          <w:sz w:val="28"/>
          <w:szCs w:val="28"/>
        </w:rPr>
        <w:t>, используемой для очистки получаемой строки от недопустимых символов и лишних пробелов или знаков минуса.</w:t>
      </w:r>
    </w:p>
    <w:p w:rsidR="00816207" w:rsidRDefault="0081620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816207" w:rsidRPr="002D5244" w:rsidRDefault="002D5244" w:rsidP="006269F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561" w:dyaOrig="7351">
          <v:shape id="_x0000_i1040" type="#_x0000_t75" style="width:377.75pt;height:367.5pt" o:ole="">
            <v:imagedata r:id="rId42" o:title=""/>
          </v:shape>
          <o:OLEObject Type="Embed" ProgID="Visio.Drawing.15" ShapeID="_x0000_i1040" DrawAspect="Content" ObjectID="_1649579107" r:id="rId43"/>
        </w:object>
      </w:r>
    </w:p>
    <w:p w:rsidR="006269FF" w:rsidRPr="006269FF" w:rsidRDefault="006269FF" w:rsidP="006269F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1</w:t>
      </w:r>
      <w:r w:rsidRPr="006269FF">
        <w:rPr>
          <w:rFonts w:ascii="Times New Roman" w:hAnsi="Times New Roman" w:cs="Times New Roman"/>
          <w:sz w:val="28"/>
          <w:szCs w:val="28"/>
          <w:lang w:val="en-US"/>
        </w:rPr>
        <w:t xml:space="preserve">7.1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6269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6269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6269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02A70">
        <w:rPr>
          <w:rFonts w:ascii="Times New Roman" w:hAnsi="Times New Roman" w:cs="Times New Roman"/>
          <w:sz w:val="28"/>
          <w:szCs w:val="28"/>
          <w:lang w:val="en-US"/>
        </w:rPr>
        <w:t>StringCleanUp</w:t>
      </w:r>
      <w:proofErr w:type="spellEnd"/>
    </w:p>
    <w:p w:rsidR="00816207" w:rsidRPr="002D5244" w:rsidRDefault="002D5244" w:rsidP="00DE458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7591" w:dyaOrig="13275">
          <v:shape id="_x0000_i1041" type="#_x0000_t75" style="width:389.9pt;height:681.65pt" o:ole="">
            <v:imagedata r:id="rId44" o:title=""/>
          </v:shape>
          <o:OLEObject Type="Embed" ProgID="Visio.Drawing.15" ShapeID="_x0000_i1041" DrawAspect="Content" ObjectID="_1649579108" r:id="rId45"/>
        </w:object>
      </w:r>
    </w:p>
    <w:p w:rsidR="00C801DC" w:rsidRPr="006269FF" w:rsidRDefault="00C801DC" w:rsidP="00C801D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1</w:t>
      </w:r>
      <w:r w:rsidRPr="006269FF">
        <w:rPr>
          <w:rFonts w:ascii="Times New Roman" w:hAnsi="Times New Roman" w:cs="Times New Roman"/>
          <w:sz w:val="28"/>
          <w:szCs w:val="28"/>
          <w:lang w:val="en-US"/>
        </w:rPr>
        <w:t>7.</w:t>
      </w:r>
      <w:r w:rsidRPr="00C801DC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6269FF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6269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6269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6269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801DC">
        <w:rPr>
          <w:rFonts w:ascii="Times New Roman" w:hAnsi="Times New Roman" w:cs="Times New Roman"/>
          <w:sz w:val="28"/>
          <w:szCs w:val="28"/>
          <w:lang w:val="en-US"/>
        </w:rPr>
        <w:t>StringCleanUp</w:t>
      </w:r>
      <w:proofErr w:type="spellEnd"/>
    </w:p>
    <w:p w:rsidR="006269FF" w:rsidRPr="002D5244" w:rsidRDefault="006562D6" w:rsidP="00E37EE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940" w:dyaOrig="4770">
          <v:shape id="_x0000_i1042" type="#_x0000_t75" style="width:297.35pt;height:238.45pt" o:ole="">
            <v:imagedata r:id="rId46" o:title=""/>
          </v:shape>
          <o:OLEObject Type="Embed" ProgID="Visio.Drawing.15" ShapeID="_x0000_i1042" DrawAspect="Content" ObjectID="_1649579109" r:id="rId47"/>
        </w:object>
      </w:r>
    </w:p>
    <w:p w:rsidR="00E37EE5" w:rsidRPr="008D2580" w:rsidRDefault="00E37EE5" w:rsidP="00E37EE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8D2580">
        <w:rPr>
          <w:rFonts w:ascii="Times New Roman" w:hAnsi="Times New Roman" w:cs="Times New Roman"/>
          <w:sz w:val="28"/>
          <w:szCs w:val="28"/>
        </w:rPr>
        <w:t xml:space="preserve"> 17.3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8D258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8D258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8D25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801DC">
        <w:rPr>
          <w:rFonts w:ascii="Times New Roman" w:hAnsi="Times New Roman" w:cs="Times New Roman"/>
          <w:sz w:val="28"/>
          <w:szCs w:val="28"/>
          <w:lang w:val="en-US"/>
        </w:rPr>
        <w:t>StringCleanUp</w:t>
      </w:r>
      <w:proofErr w:type="spellEnd"/>
    </w:p>
    <w:p w:rsidR="006269FF" w:rsidRPr="008D2580" w:rsidRDefault="006269FF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94ED9" w:rsidRPr="004246D0" w:rsidRDefault="004246D0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унке</w:t>
      </w:r>
      <w:r w:rsidRPr="004246D0">
        <w:rPr>
          <w:rFonts w:ascii="Times New Roman" w:hAnsi="Times New Roman" w:cs="Times New Roman"/>
          <w:sz w:val="28"/>
          <w:szCs w:val="28"/>
        </w:rPr>
        <w:t xml:space="preserve"> 18 </w:t>
      </w:r>
      <w:r>
        <w:rPr>
          <w:rFonts w:ascii="Times New Roman" w:hAnsi="Times New Roman" w:cs="Times New Roman"/>
          <w:sz w:val="28"/>
          <w:szCs w:val="28"/>
        </w:rPr>
        <w:t>изображе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46D0">
        <w:rPr>
          <w:rFonts w:ascii="Times New Roman" w:hAnsi="Times New Roman" w:cs="Times New Roman"/>
          <w:sz w:val="28"/>
          <w:szCs w:val="28"/>
          <w:lang w:val="en-US"/>
        </w:rPr>
        <w:t>StringSeparator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создаёт из массива строк одну строку. Данная функция используется при работе с файлами, из которых надо считать массив чисел.</w:t>
      </w:r>
    </w:p>
    <w:p w:rsidR="00E37EE5" w:rsidRPr="004246D0" w:rsidRDefault="00E37EE5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37EE5" w:rsidRPr="00F200F3" w:rsidRDefault="00F200F3" w:rsidP="007A1E8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321" w:dyaOrig="6091">
          <v:shape id="_x0000_i1043" type="#_x0000_t75" style="width:3in;height:304.85pt" o:ole="">
            <v:imagedata r:id="rId48" o:title=""/>
          </v:shape>
          <o:OLEObject Type="Embed" ProgID="Visio.Drawing.15" ShapeID="_x0000_i1043" DrawAspect="Content" ObjectID="_1649579110" r:id="rId49"/>
        </w:object>
      </w:r>
    </w:p>
    <w:p w:rsidR="007A1E8D" w:rsidRPr="00F200F3" w:rsidRDefault="007A1E8D" w:rsidP="007A1E8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F200F3">
        <w:rPr>
          <w:rFonts w:ascii="Times New Roman" w:hAnsi="Times New Roman" w:cs="Times New Roman"/>
          <w:sz w:val="28"/>
          <w:szCs w:val="28"/>
          <w:lang w:val="en-US"/>
        </w:rPr>
        <w:t xml:space="preserve"> 18.1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F200F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F200F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F200F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4246D0">
        <w:rPr>
          <w:rFonts w:ascii="Times New Roman" w:hAnsi="Times New Roman" w:cs="Times New Roman"/>
          <w:sz w:val="28"/>
          <w:szCs w:val="28"/>
          <w:lang w:val="en-US"/>
        </w:rPr>
        <w:t>StringSeparator</w:t>
      </w:r>
      <w:proofErr w:type="spellEnd"/>
    </w:p>
    <w:p w:rsidR="004246D0" w:rsidRPr="00F200F3" w:rsidRDefault="006562D6" w:rsidP="005D1EB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115" w:dyaOrig="11866">
          <v:shape id="_x0000_i1044" type="#_x0000_t75" style="width:256.2pt;height:593.75pt" o:ole="">
            <v:imagedata r:id="rId50" o:title=""/>
          </v:shape>
          <o:OLEObject Type="Embed" ProgID="Visio.Drawing.15" ShapeID="_x0000_i1044" DrawAspect="Content" ObjectID="_1649579111" r:id="rId51"/>
        </w:object>
      </w:r>
    </w:p>
    <w:p w:rsidR="00C35BC9" w:rsidRPr="00F200F3" w:rsidRDefault="00C35BC9" w:rsidP="00C35BC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F200F3">
        <w:rPr>
          <w:rFonts w:ascii="Times New Roman" w:hAnsi="Times New Roman" w:cs="Times New Roman"/>
          <w:sz w:val="28"/>
          <w:szCs w:val="28"/>
        </w:rPr>
        <w:t xml:space="preserve"> 18.2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F200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F200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F200F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46D0">
        <w:rPr>
          <w:rFonts w:ascii="Times New Roman" w:hAnsi="Times New Roman" w:cs="Times New Roman"/>
          <w:sz w:val="28"/>
          <w:szCs w:val="28"/>
          <w:lang w:val="en-US"/>
        </w:rPr>
        <w:t>StringSeparator</w:t>
      </w:r>
      <w:proofErr w:type="spellEnd"/>
    </w:p>
    <w:p w:rsidR="004246D0" w:rsidRPr="00F200F3" w:rsidRDefault="004246D0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A1E8D" w:rsidRPr="006D5780" w:rsidRDefault="006D5780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унке</w:t>
      </w:r>
      <w:r w:rsidRPr="004246D0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ображе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D5780">
        <w:rPr>
          <w:rFonts w:ascii="Times New Roman" w:hAnsi="Times New Roman" w:cs="Times New Roman"/>
          <w:sz w:val="28"/>
          <w:szCs w:val="28"/>
          <w:lang w:val="en-US"/>
        </w:rPr>
        <w:t>btnOpenFile</w:t>
      </w:r>
      <w:proofErr w:type="spellEnd"/>
      <w:r w:rsidRPr="006D5780">
        <w:rPr>
          <w:rFonts w:ascii="Times New Roman" w:hAnsi="Times New Roman" w:cs="Times New Roman"/>
          <w:sz w:val="28"/>
          <w:szCs w:val="28"/>
        </w:rPr>
        <w:t>_</w:t>
      </w:r>
      <w:r w:rsidRPr="006D5780">
        <w:rPr>
          <w:rFonts w:ascii="Times New Roman" w:hAnsi="Times New Roman" w:cs="Times New Roman"/>
          <w:sz w:val="28"/>
          <w:szCs w:val="28"/>
          <w:lang w:val="en-US"/>
        </w:rPr>
        <w:t>Click</w:t>
      </w:r>
      <w:r>
        <w:rPr>
          <w:rFonts w:ascii="Times New Roman" w:hAnsi="Times New Roman" w:cs="Times New Roman"/>
          <w:sz w:val="28"/>
          <w:szCs w:val="28"/>
        </w:rPr>
        <w:t xml:space="preserve">, которая отвечает за открытие файла через нажатие на кнопку «Ввод из файла». Каждая строка файла считывается в массив строк, который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едаётся в функцию </w:t>
      </w:r>
      <w:proofErr w:type="spellStart"/>
      <w:r w:rsidRPr="004246D0">
        <w:rPr>
          <w:rFonts w:ascii="Times New Roman" w:hAnsi="Times New Roman" w:cs="Times New Roman"/>
          <w:sz w:val="28"/>
          <w:szCs w:val="28"/>
          <w:lang w:val="en-US"/>
        </w:rPr>
        <w:t>StringSeparator</w:t>
      </w:r>
      <w:proofErr w:type="spellEnd"/>
      <w:r w:rsidR="00B908D8">
        <w:rPr>
          <w:rFonts w:ascii="Times New Roman" w:hAnsi="Times New Roman" w:cs="Times New Roman"/>
          <w:sz w:val="28"/>
          <w:szCs w:val="28"/>
        </w:rPr>
        <w:t>, где каждая строка массива обрабатывается: в ней удаляются все недопустимые символы и их последовательно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D5780" w:rsidRDefault="006D5780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D5780" w:rsidRPr="008D53C4" w:rsidRDefault="00E24A48" w:rsidP="006F08E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8446" w:dyaOrig="10935">
          <v:shape id="_x0000_i1045" type="#_x0000_t75" style="width:436.7pt;height:563.85pt" o:ole="">
            <v:imagedata r:id="rId52" o:title=""/>
          </v:shape>
          <o:OLEObject Type="Embed" ProgID="Visio.Drawing.15" ShapeID="_x0000_i1045" DrawAspect="Content" ObjectID="_1649579112" r:id="rId53"/>
        </w:object>
      </w:r>
    </w:p>
    <w:p w:rsidR="006F08E0" w:rsidRPr="008D53C4" w:rsidRDefault="006F08E0" w:rsidP="006F08E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8D53C4">
        <w:rPr>
          <w:rFonts w:ascii="Times New Roman" w:hAnsi="Times New Roman" w:cs="Times New Roman"/>
          <w:sz w:val="28"/>
          <w:szCs w:val="28"/>
          <w:lang w:val="en-US"/>
        </w:rPr>
        <w:t xml:space="preserve"> 19.1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8D53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8D53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8D53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D5780">
        <w:rPr>
          <w:rFonts w:ascii="Times New Roman" w:hAnsi="Times New Roman" w:cs="Times New Roman"/>
          <w:sz w:val="28"/>
          <w:szCs w:val="28"/>
          <w:lang w:val="en-US"/>
        </w:rPr>
        <w:t>btnOpenFile</w:t>
      </w:r>
      <w:r w:rsidRPr="008D53C4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6D5780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</w:p>
    <w:p w:rsidR="006D5780" w:rsidRDefault="00B908D8" w:rsidP="006F08E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130" w:dyaOrig="4006">
          <v:shape id="_x0000_i1046" type="#_x0000_t75" style="width:441.35pt;height:216.95pt" o:ole="">
            <v:imagedata r:id="rId54" o:title=""/>
          </v:shape>
          <o:OLEObject Type="Embed" ProgID="Visio.Drawing.15" ShapeID="_x0000_i1046" DrawAspect="Content" ObjectID="_1649579113" r:id="rId55"/>
        </w:object>
      </w:r>
    </w:p>
    <w:p w:rsidR="006F08E0" w:rsidRPr="007A1E8D" w:rsidRDefault="006F08E0" w:rsidP="006F08E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A1E8D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7A1E8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D5780">
        <w:rPr>
          <w:rFonts w:ascii="Times New Roman" w:hAnsi="Times New Roman" w:cs="Times New Roman"/>
          <w:sz w:val="28"/>
          <w:szCs w:val="28"/>
          <w:lang w:val="en-US"/>
        </w:rPr>
        <w:t>btnOpenFile</w:t>
      </w:r>
      <w:proofErr w:type="spellEnd"/>
      <w:r w:rsidRPr="006D5780">
        <w:rPr>
          <w:rFonts w:ascii="Times New Roman" w:hAnsi="Times New Roman" w:cs="Times New Roman"/>
          <w:sz w:val="28"/>
          <w:szCs w:val="28"/>
        </w:rPr>
        <w:t>_</w:t>
      </w:r>
      <w:r w:rsidRPr="006D5780">
        <w:rPr>
          <w:rFonts w:ascii="Times New Roman" w:hAnsi="Times New Roman" w:cs="Times New Roman"/>
          <w:sz w:val="28"/>
          <w:szCs w:val="28"/>
          <w:lang w:val="en-US"/>
        </w:rPr>
        <w:t>Click</w:t>
      </w:r>
    </w:p>
    <w:p w:rsidR="007A1E8D" w:rsidRDefault="007A1E8D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31353" w:rsidRDefault="00031353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унке 20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ображе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proofErr w:type="spellStart"/>
      <w:r w:rsidRPr="00031353">
        <w:rPr>
          <w:rFonts w:ascii="Times New Roman" w:hAnsi="Times New Roman" w:cs="Times New Roman"/>
          <w:sz w:val="28"/>
          <w:szCs w:val="28"/>
        </w:rPr>
        <w:t>btnGenerationMas_Click</w:t>
      </w:r>
      <w:proofErr w:type="spellEnd"/>
      <w:r w:rsidR="00196C84">
        <w:rPr>
          <w:rFonts w:ascii="Times New Roman" w:hAnsi="Times New Roman" w:cs="Times New Roman"/>
          <w:sz w:val="28"/>
          <w:szCs w:val="28"/>
        </w:rPr>
        <w:t>, которая выводит массив случайных чисел в заданном диапазоне</w:t>
      </w:r>
      <w:r w:rsidR="00627DB1">
        <w:rPr>
          <w:rFonts w:ascii="Times New Roman" w:hAnsi="Times New Roman" w:cs="Times New Roman"/>
          <w:sz w:val="28"/>
          <w:szCs w:val="28"/>
        </w:rPr>
        <w:t xml:space="preserve"> с заданным количеством элементов</w:t>
      </w:r>
      <w:r w:rsidR="00196C84">
        <w:rPr>
          <w:rFonts w:ascii="Times New Roman" w:hAnsi="Times New Roman" w:cs="Times New Roman"/>
          <w:sz w:val="28"/>
          <w:szCs w:val="28"/>
        </w:rPr>
        <w:t xml:space="preserve"> в текстовое поле</w:t>
      </w:r>
      <w:r w:rsidR="00627DB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27DB1">
        <w:rPr>
          <w:rFonts w:ascii="Times New Roman" w:hAnsi="Times New Roman" w:cs="Times New Roman"/>
          <w:sz w:val="28"/>
          <w:szCs w:val="28"/>
          <w:lang w:val="en-US"/>
        </w:rPr>
        <w:t>txtBoxSourceMas</w:t>
      </w:r>
      <w:proofErr w:type="spellEnd"/>
      <w:r w:rsidR="00196C84">
        <w:rPr>
          <w:rFonts w:ascii="Times New Roman" w:hAnsi="Times New Roman" w:cs="Times New Roman"/>
          <w:sz w:val="28"/>
          <w:szCs w:val="28"/>
        </w:rPr>
        <w:t>.</w:t>
      </w:r>
    </w:p>
    <w:p w:rsidR="00031353" w:rsidRDefault="00031353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A1E8D" w:rsidRDefault="00B908D8" w:rsidP="008D258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951" w:dyaOrig="5505">
          <v:shape id="_x0000_i1047" type="#_x0000_t75" style="width:420.8pt;height:290.8pt" o:ole="">
            <v:imagedata r:id="rId56" o:title=""/>
          </v:shape>
          <o:OLEObject Type="Embed" ProgID="Visio.Drawing.15" ShapeID="_x0000_i1047" DrawAspect="Content" ObjectID="_1649579114" r:id="rId57"/>
        </w:object>
      </w:r>
    </w:p>
    <w:p w:rsidR="007A1E8D" w:rsidRDefault="00196C84" w:rsidP="00196C8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0</w:t>
      </w:r>
      <w:r w:rsidRPr="007A1E8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31353">
        <w:rPr>
          <w:rFonts w:ascii="Times New Roman" w:hAnsi="Times New Roman" w:cs="Times New Roman"/>
          <w:sz w:val="28"/>
          <w:szCs w:val="28"/>
        </w:rPr>
        <w:t>btnGenerationMas_Click</w:t>
      </w:r>
      <w:proofErr w:type="spellEnd"/>
    </w:p>
    <w:p w:rsidR="007A1E8D" w:rsidRDefault="00194411" w:rsidP="0094013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465" w:dyaOrig="14865">
          <v:shape id="_x0000_i1048" type="#_x0000_t75" style="width:435.75pt;height:682.6pt" o:ole="">
            <v:imagedata r:id="rId58" o:title=""/>
          </v:shape>
          <o:OLEObject Type="Embed" ProgID="Visio.Drawing.15" ShapeID="_x0000_i1048" DrawAspect="Content" ObjectID="_1649579115" r:id="rId59"/>
        </w:object>
      </w:r>
    </w:p>
    <w:p w:rsidR="006F5D00" w:rsidRDefault="006F5D00" w:rsidP="006F5D0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0</w:t>
      </w:r>
      <w:r w:rsidRPr="007A1E8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31353">
        <w:rPr>
          <w:rFonts w:ascii="Times New Roman" w:hAnsi="Times New Roman" w:cs="Times New Roman"/>
          <w:sz w:val="28"/>
          <w:szCs w:val="28"/>
        </w:rPr>
        <w:t>btnGenerationMas_Click</w:t>
      </w:r>
      <w:proofErr w:type="spellEnd"/>
    </w:p>
    <w:p w:rsidR="00196C84" w:rsidRDefault="00194411" w:rsidP="006F5D0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625" w:dyaOrig="12601">
          <v:shape id="_x0000_i1049" type="#_x0000_t75" style="width:453.5pt;height:491.85pt" o:ole="">
            <v:imagedata r:id="rId60" o:title=""/>
          </v:shape>
          <o:OLEObject Type="Embed" ProgID="Visio.Drawing.15" ShapeID="_x0000_i1049" DrawAspect="Content" ObjectID="_1649579116" r:id="rId61"/>
        </w:object>
      </w:r>
    </w:p>
    <w:p w:rsidR="009A003A" w:rsidRDefault="009A003A" w:rsidP="009A003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0</w:t>
      </w:r>
      <w:r w:rsidRPr="007A1E8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31353">
        <w:rPr>
          <w:rFonts w:ascii="Times New Roman" w:hAnsi="Times New Roman" w:cs="Times New Roman"/>
          <w:sz w:val="28"/>
          <w:szCs w:val="28"/>
        </w:rPr>
        <w:t>btnGenerationMas_Click</w:t>
      </w:r>
      <w:proofErr w:type="spellEnd"/>
    </w:p>
    <w:p w:rsidR="00196C84" w:rsidRDefault="00196C8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96C84" w:rsidRDefault="00983D89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1 изображе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proofErr w:type="spellStart"/>
      <w:r w:rsidR="003B2221" w:rsidRPr="003B2221">
        <w:rPr>
          <w:rFonts w:ascii="Times New Roman" w:hAnsi="Times New Roman" w:cs="Times New Roman"/>
          <w:sz w:val="28"/>
          <w:szCs w:val="28"/>
        </w:rPr>
        <w:t>SaveFileFunc</w:t>
      </w:r>
      <w:proofErr w:type="spellEnd"/>
      <w:r w:rsidR="003B2221">
        <w:rPr>
          <w:rFonts w:ascii="Times New Roman" w:hAnsi="Times New Roman" w:cs="Times New Roman"/>
          <w:sz w:val="28"/>
          <w:szCs w:val="28"/>
        </w:rPr>
        <w:t xml:space="preserve">, которая используется при сохранении данных в файл, которая проверяет, какой </w:t>
      </w:r>
      <w:r w:rsidR="00642A6B">
        <w:rPr>
          <w:rFonts w:ascii="Times New Roman" w:hAnsi="Times New Roman" w:cs="Times New Roman"/>
          <w:sz w:val="28"/>
          <w:szCs w:val="28"/>
        </w:rPr>
        <w:t xml:space="preserve">исходный </w:t>
      </w:r>
      <w:r w:rsidR="003B2221">
        <w:rPr>
          <w:rFonts w:ascii="Times New Roman" w:hAnsi="Times New Roman" w:cs="Times New Roman"/>
          <w:sz w:val="28"/>
          <w:szCs w:val="28"/>
        </w:rPr>
        <w:t>массив записывается</w:t>
      </w:r>
      <w:r w:rsidR="00642A6B">
        <w:rPr>
          <w:rFonts w:ascii="Times New Roman" w:hAnsi="Times New Roman" w:cs="Times New Roman"/>
          <w:sz w:val="28"/>
          <w:szCs w:val="28"/>
        </w:rPr>
        <w:t xml:space="preserve"> в файл, и в случае совпадения записывает только наименование и результат проводимой с массивом операции.</w:t>
      </w:r>
    </w:p>
    <w:p w:rsidR="00196C84" w:rsidRDefault="00196C8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96C84" w:rsidRDefault="00892C7B" w:rsidP="0008186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3395" w:dyaOrig="14505">
          <v:shape id="_x0000_i1065" type="#_x0000_t75" style="width:453.5pt;height:490.9pt" o:ole="">
            <v:imagedata r:id="rId62" o:title=""/>
          </v:shape>
          <o:OLEObject Type="Embed" ProgID="Visio.Drawing.15" ShapeID="_x0000_i1065" DrawAspect="Content" ObjectID="_1649579117" r:id="rId63"/>
        </w:object>
      </w:r>
    </w:p>
    <w:p w:rsidR="00994A66" w:rsidRDefault="00994A66" w:rsidP="00994A6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1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94A66">
        <w:rPr>
          <w:rFonts w:ascii="Times New Roman" w:hAnsi="Times New Roman" w:cs="Times New Roman"/>
          <w:sz w:val="28"/>
          <w:szCs w:val="28"/>
        </w:rPr>
        <w:t>SaveFileFunc</w:t>
      </w:r>
      <w:proofErr w:type="spellEnd"/>
    </w:p>
    <w:p w:rsidR="00196C84" w:rsidRDefault="00196C8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96C84" w:rsidRDefault="004B6B55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2 изображен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4246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proofErr w:type="spellStart"/>
      <w:r w:rsidRPr="004B6B55">
        <w:rPr>
          <w:rFonts w:ascii="Times New Roman" w:hAnsi="Times New Roman" w:cs="Times New Roman"/>
          <w:sz w:val="28"/>
          <w:szCs w:val="28"/>
        </w:rPr>
        <w:t>btnSaveFile_Clic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ая </w:t>
      </w:r>
      <w:r w:rsidR="002A6220">
        <w:rPr>
          <w:rFonts w:ascii="Times New Roman" w:hAnsi="Times New Roman" w:cs="Times New Roman"/>
          <w:sz w:val="28"/>
          <w:szCs w:val="28"/>
        </w:rPr>
        <w:t xml:space="preserve">выполняется при нажатии на кнопку «Сохранить в файл». Данная функция </w:t>
      </w:r>
      <w:r>
        <w:rPr>
          <w:rFonts w:ascii="Times New Roman" w:hAnsi="Times New Roman" w:cs="Times New Roman"/>
          <w:sz w:val="28"/>
          <w:szCs w:val="28"/>
        </w:rPr>
        <w:t xml:space="preserve">использует функцию </w:t>
      </w:r>
      <w:proofErr w:type="spellStart"/>
      <w:r w:rsidRPr="00994A66">
        <w:rPr>
          <w:rFonts w:ascii="Times New Roman" w:hAnsi="Times New Roman" w:cs="Times New Roman"/>
          <w:sz w:val="28"/>
          <w:szCs w:val="28"/>
        </w:rPr>
        <w:t>SaveFileFunc</w:t>
      </w:r>
      <w:proofErr w:type="spellEnd"/>
      <w:r w:rsidR="002A6220">
        <w:rPr>
          <w:rFonts w:ascii="Times New Roman" w:hAnsi="Times New Roman" w:cs="Times New Roman"/>
          <w:sz w:val="28"/>
          <w:szCs w:val="28"/>
        </w:rPr>
        <w:t xml:space="preserve"> для проверки на наличие в файле уже сохранённого исходного массива или повторяющегося результата операции и самой повторяющейся операци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96C84" w:rsidRDefault="00196C8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96C84" w:rsidRDefault="00081862" w:rsidP="00FB51F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516" w:dyaOrig="10891">
          <v:shape id="_x0000_i1050" type="#_x0000_t75" style="width:374.95pt;height:544.2pt" o:ole="">
            <v:imagedata r:id="rId64" o:title=""/>
          </v:shape>
          <o:OLEObject Type="Embed" ProgID="Visio.Drawing.15" ShapeID="_x0000_i1050" DrawAspect="Content" ObjectID="_1649579118" r:id="rId65"/>
        </w:object>
      </w:r>
    </w:p>
    <w:p w:rsidR="00081862" w:rsidRDefault="00081862" w:rsidP="0008186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2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6B55">
        <w:rPr>
          <w:rFonts w:ascii="Times New Roman" w:hAnsi="Times New Roman" w:cs="Times New Roman"/>
          <w:sz w:val="28"/>
          <w:szCs w:val="28"/>
        </w:rPr>
        <w:t>btnSaveFile_Click</w:t>
      </w:r>
      <w:proofErr w:type="spellEnd"/>
    </w:p>
    <w:p w:rsidR="00196C84" w:rsidRDefault="00196C8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96C84" w:rsidRPr="005D2179" w:rsidRDefault="00C51636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23 изображена схема функции </w:t>
      </w:r>
      <w:proofErr w:type="spellStart"/>
      <w:r w:rsidRPr="00C51636">
        <w:rPr>
          <w:rFonts w:ascii="Times New Roman" w:hAnsi="Times New Roman" w:cs="Times New Roman"/>
          <w:sz w:val="28"/>
          <w:szCs w:val="28"/>
        </w:rPr>
        <w:t>funcConvert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ая выполняется при </w:t>
      </w:r>
      <w:r w:rsidR="00A646BB">
        <w:rPr>
          <w:rFonts w:ascii="Times New Roman" w:hAnsi="Times New Roman" w:cs="Times New Roman"/>
          <w:sz w:val="28"/>
          <w:szCs w:val="28"/>
        </w:rPr>
        <w:t xml:space="preserve">любом действии и конвертирует данные из текстового поля </w:t>
      </w:r>
      <w:proofErr w:type="spellStart"/>
      <w:r w:rsidR="00A646BB">
        <w:rPr>
          <w:rFonts w:ascii="Times New Roman" w:hAnsi="Times New Roman" w:cs="Times New Roman"/>
          <w:sz w:val="28"/>
          <w:szCs w:val="28"/>
          <w:lang w:val="en-US"/>
        </w:rPr>
        <w:t>txtBoxSourceMas</w:t>
      </w:r>
      <w:proofErr w:type="spellEnd"/>
      <w:r w:rsidR="005D2179">
        <w:rPr>
          <w:rFonts w:ascii="Times New Roman" w:hAnsi="Times New Roman" w:cs="Times New Roman"/>
          <w:sz w:val="28"/>
          <w:szCs w:val="28"/>
        </w:rPr>
        <w:t xml:space="preserve"> в элементы массива.</w:t>
      </w:r>
    </w:p>
    <w:p w:rsidR="00081862" w:rsidRDefault="00081862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81862" w:rsidRPr="001A5E4D" w:rsidRDefault="001A5E4D" w:rsidP="00A646B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8086" w:dyaOrig="13410">
          <v:shape id="_x0000_i1051" type="#_x0000_t75" style="width:409.55pt;height:679.8pt" o:ole="">
            <v:imagedata r:id="rId66" o:title=""/>
          </v:shape>
          <o:OLEObject Type="Embed" ProgID="Visio.Drawing.15" ShapeID="_x0000_i1051" DrawAspect="Content" ObjectID="_1649579119" r:id="rId67"/>
        </w:object>
      </w:r>
    </w:p>
    <w:p w:rsidR="008223A4" w:rsidRPr="001A5E4D" w:rsidRDefault="008223A4" w:rsidP="008223A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A5E4D">
        <w:rPr>
          <w:rFonts w:ascii="Times New Roman" w:hAnsi="Times New Roman" w:cs="Times New Roman"/>
          <w:sz w:val="28"/>
          <w:szCs w:val="28"/>
          <w:lang w:val="en-US"/>
        </w:rPr>
        <w:t xml:space="preserve"> 23.1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A5E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1A5E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1A5E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A5E4D">
        <w:rPr>
          <w:rFonts w:ascii="Times New Roman" w:hAnsi="Times New Roman" w:cs="Times New Roman"/>
          <w:sz w:val="28"/>
          <w:szCs w:val="28"/>
          <w:lang w:val="en-US"/>
        </w:rPr>
        <w:t>funcConvertation</w:t>
      </w:r>
      <w:proofErr w:type="spellEnd"/>
    </w:p>
    <w:p w:rsidR="00081862" w:rsidRPr="001A5E4D" w:rsidRDefault="001A5E4D" w:rsidP="008223A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8041" w:dyaOrig="12646">
          <v:shape id="_x0000_i1052" type="#_x0000_t75" style="width:427.3pt;height:671.4pt" o:ole="">
            <v:imagedata r:id="rId68" o:title=""/>
          </v:shape>
          <o:OLEObject Type="Embed" ProgID="Visio.Drawing.15" ShapeID="_x0000_i1052" DrawAspect="Content" ObjectID="_1649579120" r:id="rId69"/>
        </w:object>
      </w:r>
    </w:p>
    <w:p w:rsidR="00E543D7" w:rsidRPr="001A5E4D" w:rsidRDefault="00E543D7" w:rsidP="00E543D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A5E4D">
        <w:rPr>
          <w:rFonts w:ascii="Times New Roman" w:hAnsi="Times New Roman" w:cs="Times New Roman"/>
          <w:sz w:val="28"/>
          <w:szCs w:val="28"/>
          <w:lang w:val="en-US"/>
        </w:rPr>
        <w:t xml:space="preserve"> 23.2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A5E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1A5E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1A5E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A5E4D">
        <w:rPr>
          <w:rFonts w:ascii="Times New Roman" w:hAnsi="Times New Roman" w:cs="Times New Roman"/>
          <w:sz w:val="28"/>
          <w:szCs w:val="28"/>
          <w:lang w:val="en-US"/>
        </w:rPr>
        <w:t>funcConvertation</w:t>
      </w:r>
      <w:proofErr w:type="spellEnd"/>
    </w:p>
    <w:p w:rsidR="008223A4" w:rsidRDefault="0098716E" w:rsidP="00E543D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541" w:dyaOrig="6061">
          <v:shape id="_x0000_i1053" type="#_x0000_t75" style="width:327.25pt;height:302.95pt" o:ole="">
            <v:imagedata r:id="rId70" o:title=""/>
          </v:shape>
          <o:OLEObject Type="Embed" ProgID="Visio.Drawing.15" ShapeID="_x0000_i1053" DrawAspect="Content" ObjectID="_1649579121" r:id="rId71"/>
        </w:object>
      </w:r>
    </w:p>
    <w:p w:rsidR="0098716E" w:rsidRDefault="0098716E" w:rsidP="0098716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3.3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51636">
        <w:rPr>
          <w:rFonts w:ascii="Times New Roman" w:hAnsi="Times New Roman" w:cs="Times New Roman"/>
          <w:sz w:val="28"/>
          <w:szCs w:val="28"/>
        </w:rPr>
        <w:t>funcConvertation</w:t>
      </w:r>
      <w:proofErr w:type="spellEnd"/>
    </w:p>
    <w:p w:rsidR="00E543D7" w:rsidRDefault="00E543D7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543D7" w:rsidRDefault="004724CE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24 изображена схема функции </w:t>
      </w:r>
      <w:proofErr w:type="spellStart"/>
      <w:r w:rsidRPr="004724CE">
        <w:rPr>
          <w:rFonts w:ascii="Times New Roman" w:hAnsi="Times New Roman" w:cs="Times New Roman"/>
          <w:sz w:val="28"/>
          <w:szCs w:val="28"/>
        </w:rPr>
        <w:t>funcSumOfMas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отвечает за выполнение операции сложения элементов массива.</w:t>
      </w:r>
    </w:p>
    <w:p w:rsidR="008223A4" w:rsidRDefault="008223A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8223A4" w:rsidRPr="008F4414" w:rsidRDefault="008F4414" w:rsidP="004724C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860" w:dyaOrig="5445">
          <v:shape id="_x0000_i1054" type="#_x0000_t75" style="width:232.85pt;height:260.9pt" o:ole="">
            <v:imagedata r:id="rId72" o:title=""/>
          </v:shape>
          <o:OLEObject Type="Embed" ProgID="Visio.Drawing.15" ShapeID="_x0000_i1054" DrawAspect="Content" ObjectID="_1649579122" r:id="rId73"/>
        </w:object>
      </w:r>
    </w:p>
    <w:p w:rsidR="00AD0AD4" w:rsidRPr="008F4414" w:rsidRDefault="00AD0AD4" w:rsidP="00AD0AD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8F4414">
        <w:rPr>
          <w:rFonts w:ascii="Times New Roman" w:hAnsi="Times New Roman" w:cs="Times New Roman"/>
          <w:sz w:val="28"/>
          <w:szCs w:val="28"/>
          <w:lang w:val="en-US"/>
        </w:rPr>
        <w:t xml:space="preserve"> 24.1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8F441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8F441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8F441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F4414">
        <w:rPr>
          <w:rFonts w:ascii="Times New Roman" w:hAnsi="Times New Roman" w:cs="Times New Roman"/>
          <w:sz w:val="28"/>
          <w:szCs w:val="28"/>
          <w:lang w:val="en-US"/>
        </w:rPr>
        <w:t>funcSumOfMas</w:t>
      </w:r>
      <w:proofErr w:type="spellEnd"/>
    </w:p>
    <w:p w:rsidR="00081862" w:rsidRDefault="00AD0AD4" w:rsidP="00AD0AD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311" w:dyaOrig="4096">
          <v:shape id="_x0000_i1055" type="#_x0000_t75" style="width:265.55pt;height:204.8pt" o:ole="">
            <v:imagedata r:id="rId74" o:title=""/>
          </v:shape>
          <o:OLEObject Type="Embed" ProgID="Visio.Drawing.15" ShapeID="_x0000_i1055" DrawAspect="Content" ObjectID="_1649579123" r:id="rId75"/>
        </w:object>
      </w:r>
    </w:p>
    <w:p w:rsidR="00AD0AD4" w:rsidRDefault="00AD0AD4" w:rsidP="00AD0AD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4.2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724CE">
        <w:rPr>
          <w:rFonts w:ascii="Times New Roman" w:hAnsi="Times New Roman" w:cs="Times New Roman"/>
          <w:sz w:val="28"/>
          <w:szCs w:val="28"/>
        </w:rPr>
        <w:t>funcSumOfMas</w:t>
      </w:r>
      <w:proofErr w:type="spellEnd"/>
    </w:p>
    <w:p w:rsidR="00196C84" w:rsidRDefault="00196C8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409FC" w:rsidRDefault="003409FC" w:rsidP="003409FC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25 изображена схема функции </w:t>
      </w:r>
      <w:proofErr w:type="spellStart"/>
      <w:r w:rsidRPr="003409FC">
        <w:rPr>
          <w:rFonts w:ascii="Times New Roman" w:hAnsi="Times New Roman" w:cs="Times New Roman"/>
          <w:sz w:val="28"/>
          <w:szCs w:val="28"/>
        </w:rPr>
        <w:t>funcAverag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ая отвечает за выполнение операции </w:t>
      </w:r>
      <w:r w:rsidR="00B82C6B">
        <w:rPr>
          <w:rFonts w:ascii="Times New Roman" w:hAnsi="Times New Roman" w:cs="Times New Roman"/>
          <w:sz w:val="28"/>
          <w:szCs w:val="28"/>
        </w:rPr>
        <w:t>нахождения среднего</w:t>
      </w:r>
      <w:r>
        <w:rPr>
          <w:rFonts w:ascii="Times New Roman" w:hAnsi="Times New Roman" w:cs="Times New Roman"/>
          <w:sz w:val="28"/>
          <w:szCs w:val="28"/>
        </w:rPr>
        <w:t xml:space="preserve"> элемент</w:t>
      </w:r>
      <w:r w:rsidR="00B82C6B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массива</w:t>
      </w:r>
      <w:r w:rsidR="007870FC">
        <w:rPr>
          <w:rFonts w:ascii="Times New Roman" w:hAnsi="Times New Roman" w:cs="Times New Roman"/>
          <w:sz w:val="28"/>
          <w:szCs w:val="28"/>
        </w:rPr>
        <w:t xml:space="preserve">, при этом используя результат функции </w:t>
      </w:r>
      <w:proofErr w:type="spellStart"/>
      <w:r w:rsidR="007870FC" w:rsidRPr="004724CE">
        <w:rPr>
          <w:rFonts w:ascii="Times New Roman" w:hAnsi="Times New Roman" w:cs="Times New Roman"/>
          <w:sz w:val="28"/>
          <w:szCs w:val="28"/>
        </w:rPr>
        <w:t>funcSumOfMas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AD0AD4" w:rsidRDefault="00AD0AD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74CAE" w:rsidRDefault="00B94E57" w:rsidP="00B82C6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431" w:dyaOrig="5986">
          <v:shape id="_x0000_i1066" type="#_x0000_t75" style="width:271.15pt;height:299.2pt" o:ole="">
            <v:imagedata r:id="rId76" o:title=""/>
          </v:shape>
          <o:OLEObject Type="Embed" ProgID="Visio.Drawing.15" ShapeID="_x0000_i1066" DrawAspect="Content" ObjectID="_1649579124" r:id="rId77"/>
        </w:object>
      </w:r>
    </w:p>
    <w:p w:rsidR="008E2A4B" w:rsidRDefault="008E2A4B" w:rsidP="008E2A4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5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409FC">
        <w:rPr>
          <w:rFonts w:ascii="Times New Roman" w:hAnsi="Times New Roman" w:cs="Times New Roman"/>
          <w:sz w:val="28"/>
          <w:szCs w:val="28"/>
        </w:rPr>
        <w:t>funcAverage</w:t>
      </w:r>
      <w:proofErr w:type="spellEnd"/>
    </w:p>
    <w:p w:rsidR="00AD0AD4" w:rsidRDefault="00AD0AD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82C6B" w:rsidRDefault="007870FC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6 изображена схема функции </w:t>
      </w:r>
      <w:proofErr w:type="spellStart"/>
      <w:r w:rsidRPr="007870FC">
        <w:rPr>
          <w:rFonts w:ascii="Times New Roman" w:hAnsi="Times New Roman" w:cs="Times New Roman"/>
          <w:sz w:val="28"/>
          <w:szCs w:val="28"/>
        </w:rPr>
        <w:t>funcMinOfMas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отвечает за нахождение минимального элемента массива.</w:t>
      </w:r>
    </w:p>
    <w:p w:rsidR="00B82C6B" w:rsidRDefault="00B82C6B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8E2A4B" w:rsidRDefault="000B27DD" w:rsidP="00C65AC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956" w:dyaOrig="9960">
          <v:shape id="_x0000_i1056" type="#_x0000_t75" style="width:316.05pt;height:530.2pt" o:ole="">
            <v:imagedata r:id="rId78" o:title=""/>
          </v:shape>
          <o:OLEObject Type="Embed" ProgID="Visio.Drawing.15" ShapeID="_x0000_i1056" DrawAspect="Content" ObjectID="_1649579125" r:id="rId79"/>
        </w:object>
      </w:r>
    </w:p>
    <w:p w:rsidR="007520CC" w:rsidRDefault="007520CC" w:rsidP="007520C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6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870FC">
        <w:rPr>
          <w:rFonts w:ascii="Times New Roman" w:hAnsi="Times New Roman" w:cs="Times New Roman"/>
          <w:sz w:val="28"/>
          <w:szCs w:val="28"/>
        </w:rPr>
        <w:t>funcMinOfMas</w:t>
      </w:r>
      <w:proofErr w:type="spellEnd"/>
    </w:p>
    <w:p w:rsidR="008E2A4B" w:rsidRDefault="008E2A4B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B27DD" w:rsidRDefault="000B27DD" w:rsidP="000B27D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</w:t>
      </w:r>
      <w:r w:rsidRPr="000B27DD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изображена схема функции </w:t>
      </w:r>
      <w:proofErr w:type="spellStart"/>
      <w:r w:rsidRPr="000B27DD">
        <w:rPr>
          <w:rFonts w:ascii="Times New Roman" w:hAnsi="Times New Roman" w:cs="Times New Roman"/>
          <w:sz w:val="28"/>
          <w:szCs w:val="28"/>
        </w:rPr>
        <w:t>funcMaxOfMas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отвечает за нахождение максимального элемента массива.</w:t>
      </w:r>
    </w:p>
    <w:p w:rsidR="008E2A4B" w:rsidRPr="000B27DD" w:rsidRDefault="008E2A4B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870FC" w:rsidRDefault="000B27DD" w:rsidP="000B27D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956" w:dyaOrig="9960">
          <v:shape id="_x0000_i1057" type="#_x0000_t75" style="width:317.9pt;height:533pt" o:ole="">
            <v:imagedata r:id="rId80" o:title=""/>
          </v:shape>
          <o:OLEObject Type="Embed" ProgID="Visio.Drawing.15" ShapeID="_x0000_i1057" DrawAspect="Content" ObjectID="_1649579126" r:id="rId81"/>
        </w:object>
      </w:r>
    </w:p>
    <w:p w:rsidR="000B27DD" w:rsidRDefault="000B27DD" w:rsidP="000B27D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7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B27DD">
        <w:rPr>
          <w:rFonts w:ascii="Times New Roman" w:hAnsi="Times New Roman" w:cs="Times New Roman"/>
          <w:sz w:val="28"/>
          <w:szCs w:val="28"/>
        </w:rPr>
        <w:t>funcMaxOfMas</w:t>
      </w:r>
      <w:proofErr w:type="spellEnd"/>
    </w:p>
    <w:p w:rsidR="007870FC" w:rsidRDefault="007870FC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870FC" w:rsidRPr="00DA0893" w:rsidRDefault="00DA0893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28 изображена схема функции </w:t>
      </w:r>
      <w:proofErr w:type="spellStart"/>
      <w:r w:rsidRPr="00DA0893">
        <w:rPr>
          <w:rFonts w:ascii="Times New Roman" w:hAnsi="Times New Roman" w:cs="Times New Roman"/>
          <w:sz w:val="28"/>
          <w:szCs w:val="28"/>
        </w:rPr>
        <w:t>funcEvenNumber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ая отвечает за вывод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сех чётных элементов массива.</w:t>
      </w:r>
    </w:p>
    <w:p w:rsidR="00C74CAE" w:rsidRDefault="00C74CAE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C100D" w:rsidRDefault="00166D92" w:rsidP="00C71F6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986" w:dyaOrig="9105">
          <v:shape id="_x0000_i1058" type="#_x0000_t75" style="width:325.4pt;height:495.6pt" o:ole="">
            <v:imagedata r:id="rId82" o:title=""/>
          </v:shape>
          <o:OLEObject Type="Embed" ProgID="Visio.Drawing.15" ShapeID="_x0000_i1058" DrawAspect="Content" ObjectID="_1649579127" r:id="rId83"/>
        </w:object>
      </w:r>
    </w:p>
    <w:p w:rsidR="00166D92" w:rsidRDefault="00166D92" w:rsidP="00166D9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8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A0893">
        <w:rPr>
          <w:rFonts w:ascii="Times New Roman" w:hAnsi="Times New Roman" w:cs="Times New Roman"/>
          <w:sz w:val="28"/>
          <w:szCs w:val="28"/>
        </w:rPr>
        <w:t>funcEvenNumbers</w:t>
      </w:r>
      <w:proofErr w:type="spellEnd"/>
    </w:p>
    <w:p w:rsidR="00CC100D" w:rsidRDefault="00CC100D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71F66" w:rsidRDefault="00166D92" w:rsidP="00166D92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29 изображена схема функции </w:t>
      </w:r>
      <w:proofErr w:type="spellStart"/>
      <w:r>
        <w:rPr>
          <w:rFonts w:ascii="Times New Roman" w:hAnsi="Times New Roman" w:cs="Times New Roman"/>
          <w:sz w:val="28"/>
          <w:szCs w:val="28"/>
        </w:rPr>
        <w:t>func</w:t>
      </w:r>
      <w:r>
        <w:rPr>
          <w:rFonts w:ascii="Times New Roman" w:hAnsi="Times New Roman" w:cs="Times New Roman"/>
          <w:sz w:val="28"/>
          <w:szCs w:val="28"/>
          <w:lang w:val="en-US"/>
        </w:rPr>
        <w:t>Une</w:t>
      </w:r>
      <w:r w:rsidRPr="00DA0893">
        <w:rPr>
          <w:rFonts w:ascii="Times New Roman" w:hAnsi="Times New Roman" w:cs="Times New Roman"/>
          <w:sz w:val="28"/>
          <w:szCs w:val="28"/>
        </w:rPr>
        <w:t>venNumber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ая отвечает за вывод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сех нечётных элементов массива.</w:t>
      </w:r>
    </w:p>
    <w:p w:rsidR="00C71F66" w:rsidRDefault="00C71F66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66D92" w:rsidRDefault="00E20635" w:rsidP="00166D9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986" w:dyaOrig="9105">
          <v:shape id="_x0000_i1059" type="#_x0000_t75" style="width:331pt;height:503.05pt" o:ole="">
            <v:imagedata r:id="rId84" o:title=""/>
          </v:shape>
          <o:OLEObject Type="Embed" ProgID="Visio.Drawing.15" ShapeID="_x0000_i1059" DrawAspect="Content" ObjectID="_1649579128" r:id="rId85"/>
        </w:object>
      </w:r>
    </w:p>
    <w:p w:rsidR="00E20635" w:rsidRDefault="00E20635" w:rsidP="00E2063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9</w:t>
      </w:r>
      <w:r w:rsidRPr="007A1E8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A1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func</w:t>
      </w:r>
      <w:r>
        <w:rPr>
          <w:rFonts w:ascii="Times New Roman" w:hAnsi="Times New Roman" w:cs="Times New Roman"/>
          <w:sz w:val="28"/>
          <w:szCs w:val="28"/>
          <w:lang w:val="en-US"/>
        </w:rPr>
        <w:t>Une</w:t>
      </w:r>
      <w:r w:rsidRPr="00DA0893">
        <w:rPr>
          <w:rFonts w:ascii="Times New Roman" w:hAnsi="Times New Roman" w:cs="Times New Roman"/>
          <w:sz w:val="28"/>
          <w:szCs w:val="28"/>
        </w:rPr>
        <w:t>venNumbers</w:t>
      </w:r>
      <w:proofErr w:type="spellEnd"/>
    </w:p>
    <w:p w:rsidR="00166D92" w:rsidRDefault="00166D92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66D92" w:rsidRDefault="00E20635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0 изображена схема функции </w:t>
      </w:r>
      <w:r w:rsidRPr="00E20635">
        <w:rPr>
          <w:rFonts w:ascii="Times New Roman" w:hAnsi="Times New Roman" w:cs="Times New Roman"/>
          <w:sz w:val="28"/>
          <w:szCs w:val="28"/>
        </w:rPr>
        <w:t>funcSortOfMas1</w:t>
      </w:r>
      <w:r>
        <w:rPr>
          <w:rFonts w:ascii="Times New Roman" w:hAnsi="Times New Roman" w:cs="Times New Roman"/>
          <w:sz w:val="28"/>
          <w:szCs w:val="28"/>
        </w:rPr>
        <w:t>, которая отвечает за вывод отсортированного по возрастанию исходного массива. Для реализации сортировки был использован метод пузырьковой сортировки.</w:t>
      </w:r>
    </w:p>
    <w:p w:rsidR="00E20635" w:rsidRDefault="00E20635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20635" w:rsidRPr="008F4414" w:rsidRDefault="008F4414" w:rsidP="00E2063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340" w:dyaOrig="12886">
          <v:shape id="_x0000_i1060" type="#_x0000_t75" style="width:285.2pt;height:687.25pt" o:ole="">
            <v:imagedata r:id="rId86" o:title=""/>
          </v:shape>
          <o:OLEObject Type="Embed" ProgID="Visio.Drawing.15" ShapeID="_x0000_i1060" DrawAspect="Content" ObjectID="_1649579129" r:id="rId87"/>
        </w:object>
      </w:r>
    </w:p>
    <w:p w:rsidR="00E144C6" w:rsidRPr="00E144C6" w:rsidRDefault="00E144C6" w:rsidP="00E144C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E14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30.1</w:t>
      </w:r>
      <w:r w:rsidRPr="00E144C6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E14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E144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E144C6">
        <w:rPr>
          <w:rFonts w:ascii="Times New Roman" w:hAnsi="Times New Roman" w:cs="Times New Roman"/>
          <w:sz w:val="28"/>
          <w:szCs w:val="28"/>
          <w:lang w:val="en-US"/>
        </w:rPr>
        <w:t xml:space="preserve"> funcSortOfMas1</w:t>
      </w:r>
    </w:p>
    <w:p w:rsidR="00CC100D" w:rsidRPr="00E144C6" w:rsidRDefault="00EB4471" w:rsidP="008751C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815" w:dyaOrig="4156">
          <v:shape id="_x0000_i1061" type="#_x0000_t75" style="width:240.3pt;height:207.6pt" o:ole="">
            <v:imagedata r:id="rId88" o:title=""/>
          </v:shape>
          <o:OLEObject Type="Embed" ProgID="Visio.Drawing.15" ShapeID="_x0000_i1061" DrawAspect="Content" ObjectID="_1649579130" r:id="rId89"/>
        </w:object>
      </w:r>
    </w:p>
    <w:p w:rsidR="00EB4471" w:rsidRPr="00100383" w:rsidRDefault="00EB4471" w:rsidP="00EB447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00383">
        <w:rPr>
          <w:rFonts w:ascii="Times New Roman" w:hAnsi="Times New Roman" w:cs="Times New Roman"/>
          <w:sz w:val="28"/>
          <w:szCs w:val="28"/>
        </w:rPr>
        <w:t xml:space="preserve"> 30.2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0038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10038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1003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144C6">
        <w:rPr>
          <w:rFonts w:ascii="Times New Roman" w:hAnsi="Times New Roman" w:cs="Times New Roman"/>
          <w:sz w:val="28"/>
          <w:szCs w:val="28"/>
          <w:lang w:val="en-US"/>
        </w:rPr>
        <w:t>funcSortOfMas</w:t>
      </w:r>
      <w:proofErr w:type="spellEnd"/>
      <w:r w:rsidRPr="00100383">
        <w:rPr>
          <w:rFonts w:ascii="Times New Roman" w:hAnsi="Times New Roman" w:cs="Times New Roman"/>
          <w:sz w:val="28"/>
          <w:szCs w:val="28"/>
        </w:rPr>
        <w:t>1</w:t>
      </w:r>
    </w:p>
    <w:p w:rsidR="00DB22BE" w:rsidRPr="00100383" w:rsidRDefault="00DB22BE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20635" w:rsidRPr="00F00F66" w:rsidRDefault="0091281A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</w:t>
      </w:r>
      <w:r w:rsidRPr="0091281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изображена схема функции </w:t>
      </w:r>
      <w:r w:rsidRPr="0091281A">
        <w:rPr>
          <w:rFonts w:ascii="Times New Roman" w:hAnsi="Times New Roman" w:cs="Times New Roman"/>
          <w:sz w:val="28"/>
          <w:szCs w:val="28"/>
        </w:rPr>
        <w:t>funcSortOfMas2</w:t>
      </w:r>
      <w:r>
        <w:rPr>
          <w:rFonts w:ascii="Times New Roman" w:hAnsi="Times New Roman" w:cs="Times New Roman"/>
          <w:sz w:val="28"/>
          <w:szCs w:val="28"/>
        </w:rPr>
        <w:t>, которая отвечает за вывод отсортированного по убыванию исходного массива.</w:t>
      </w:r>
      <w:r w:rsidR="00F00F66">
        <w:rPr>
          <w:rFonts w:ascii="Times New Roman" w:hAnsi="Times New Roman" w:cs="Times New Roman"/>
          <w:sz w:val="28"/>
          <w:szCs w:val="28"/>
        </w:rPr>
        <w:t xml:space="preserve"> Данная функция использует функцию </w:t>
      </w:r>
      <w:proofErr w:type="spellStart"/>
      <w:r w:rsidR="00F00F66" w:rsidRPr="00E144C6">
        <w:rPr>
          <w:rFonts w:ascii="Times New Roman" w:hAnsi="Times New Roman" w:cs="Times New Roman"/>
          <w:sz w:val="28"/>
          <w:szCs w:val="28"/>
          <w:lang w:val="en-US"/>
        </w:rPr>
        <w:t>funcSortOfMas</w:t>
      </w:r>
      <w:proofErr w:type="spellEnd"/>
      <w:r w:rsidR="00F00F66" w:rsidRPr="00F00F66">
        <w:rPr>
          <w:rFonts w:ascii="Times New Roman" w:hAnsi="Times New Roman" w:cs="Times New Roman"/>
          <w:sz w:val="28"/>
          <w:szCs w:val="28"/>
        </w:rPr>
        <w:t>1</w:t>
      </w:r>
      <w:r w:rsidR="00F00F66">
        <w:rPr>
          <w:rFonts w:ascii="Times New Roman" w:hAnsi="Times New Roman" w:cs="Times New Roman"/>
          <w:sz w:val="28"/>
          <w:szCs w:val="28"/>
        </w:rPr>
        <w:t xml:space="preserve"> и выводит полученный массив в обратном порядке.</w:t>
      </w:r>
    </w:p>
    <w:p w:rsidR="00E20635" w:rsidRPr="0091281A" w:rsidRDefault="00E20635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20635" w:rsidRPr="0091281A" w:rsidRDefault="00160AEE" w:rsidP="00160AE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4815" w:dyaOrig="6121">
          <v:shape id="_x0000_i1062" type="#_x0000_t75" style="width:240.3pt;height:305.75pt" o:ole="">
            <v:imagedata r:id="rId90" o:title=""/>
          </v:shape>
          <o:OLEObject Type="Embed" ProgID="Visio.Drawing.15" ShapeID="_x0000_i1062" DrawAspect="Content" ObjectID="_1649579131" r:id="rId91"/>
        </w:object>
      </w:r>
    </w:p>
    <w:p w:rsidR="00160AEE" w:rsidRPr="00160AEE" w:rsidRDefault="00160AEE" w:rsidP="00160AE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60AEE">
        <w:rPr>
          <w:rFonts w:ascii="Times New Roman" w:hAnsi="Times New Roman" w:cs="Times New Roman"/>
          <w:sz w:val="28"/>
          <w:szCs w:val="28"/>
        </w:rPr>
        <w:t xml:space="preserve"> 3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160AEE">
        <w:rPr>
          <w:rFonts w:ascii="Times New Roman" w:hAnsi="Times New Roman" w:cs="Times New Roman"/>
          <w:sz w:val="28"/>
          <w:szCs w:val="28"/>
        </w:rPr>
        <w:t xml:space="preserve">.1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uncSortOfMas</w:t>
      </w:r>
      <w:proofErr w:type="spellEnd"/>
      <w:r>
        <w:rPr>
          <w:rFonts w:ascii="Times New Roman" w:hAnsi="Times New Roman" w:cs="Times New Roman"/>
          <w:sz w:val="28"/>
          <w:szCs w:val="28"/>
        </w:rPr>
        <w:t>2</w:t>
      </w:r>
    </w:p>
    <w:p w:rsidR="00E20635" w:rsidRPr="0091281A" w:rsidRDefault="00160AEE" w:rsidP="00160AE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4306" w:dyaOrig="2670">
          <v:shape id="_x0000_i1063" type="#_x0000_t75" style="width:215.05pt;height:133.7pt" o:ole="">
            <v:imagedata r:id="rId92" o:title=""/>
          </v:shape>
          <o:OLEObject Type="Embed" ProgID="Visio.Drawing.15" ShapeID="_x0000_i1063" DrawAspect="Content" ObjectID="_1649579132" r:id="rId93"/>
        </w:object>
      </w:r>
    </w:p>
    <w:p w:rsidR="00160AEE" w:rsidRPr="00160AEE" w:rsidRDefault="00160AEE" w:rsidP="00160AE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60AEE">
        <w:rPr>
          <w:rFonts w:ascii="Times New Roman" w:hAnsi="Times New Roman" w:cs="Times New Roman"/>
          <w:sz w:val="28"/>
          <w:szCs w:val="28"/>
        </w:rPr>
        <w:t xml:space="preserve"> 3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160AE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160AE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uncSortOfMas</w:t>
      </w:r>
      <w:proofErr w:type="spellEnd"/>
      <w:r>
        <w:rPr>
          <w:rFonts w:ascii="Times New Roman" w:hAnsi="Times New Roman" w:cs="Times New Roman"/>
          <w:sz w:val="28"/>
          <w:szCs w:val="28"/>
        </w:rPr>
        <w:t>2</w:t>
      </w:r>
    </w:p>
    <w:p w:rsidR="00E20635" w:rsidRPr="0091281A" w:rsidRDefault="00E20635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20635" w:rsidRPr="00623285" w:rsidRDefault="00062974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2 изображена схема функции </w:t>
      </w:r>
      <w:proofErr w:type="spellStart"/>
      <w:r w:rsidRPr="00062974">
        <w:rPr>
          <w:rFonts w:ascii="Times New Roman" w:hAnsi="Times New Roman" w:cs="Times New Roman"/>
          <w:sz w:val="28"/>
          <w:szCs w:val="28"/>
        </w:rPr>
        <w:t>btnAction_Click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выполняется при нажатии на кнопку «Выполнить»</w:t>
      </w:r>
      <w:r w:rsidR="00623285">
        <w:rPr>
          <w:rFonts w:ascii="Times New Roman" w:hAnsi="Times New Roman" w:cs="Times New Roman"/>
          <w:sz w:val="28"/>
          <w:szCs w:val="28"/>
        </w:rPr>
        <w:t xml:space="preserve">. В дальнейшем в зависимости от выбранной через </w:t>
      </w:r>
      <w:proofErr w:type="spellStart"/>
      <w:r w:rsidR="00623285">
        <w:rPr>
          <w:rFonts w:ascii="Times New Roman" w:hAnsi="Times New Roman" w:cs="Times New Roman"/>
          <w:sz w:val="28"/>
          <w:szCs w:val="28"/>
          <w:lang w:val="en-US"/>
        </w:rPr>
        <w:t>RadioButton</w:t>
      </w:r>
      <w:proofErr w:type="spellEnd"/>
      <w:r w:rsidR="00623285">
        <w:rPr>
          <w:rFonts w:ascii="Times New Roman" w:hAnsi="Times New Roman" w:cs="Times New Roman"/>
          <w:sz w:val="28"/>
          <w:szCs w:val="28"/>
        </w:rPr>
        <w:t xml:space="preserve"> операции, выполняется соответствующая функция.</w:t>
      </w:r>
    </w:p>
    <w:p w:rsidR="00160AEE" w:rsidRDefault="00160AEE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160AEE" w:rsidRPr="00623285" w:rsidRDefault="00F32471" w:rsidP="0062328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391" w:dyaOrig="7261">
          <v:shape id="_x0000_i1067" type="#_x0000_t75" style="width:453.5pt;height:350.65pt" o:ole="">
            <v:imagedata r:id="rId94" o:title=""/>
          </v:shape>
          <o:OLEObject Type="Embed" ProgID="Visio.Drawing.15" ShapeID="_x0000_i1067" DrawAspect="Content" ObjectID="_1649579133" r:id="rId95"/>
        </w:object>
      </w:r>
    </w:p>
    <w:p w:rsidR="00111104" w:rsidRPr="00160AEE" w:rsidRDefault="00111104" w:rsidP="0011110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60AEE">
        <w:rPr>
          <w:rFonts w:ascii="Times New Roman" w:hAnsi="Times New Roman" w:cs="Times New Roman"/>
          <w:sz w:val="28"/>
          <w:szCs w:val="28"/>
        </w:rPr>
        <w:t xml:space="preserve"> 3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160AE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160AE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2974">
        <w:rPr>
          <w:rFonts w:ascii="Times New Roman" w:hAnsi="Times New Roman" w:cs="Times New Roman"/>
          <w:sz w:val="28"/>
          <w:szCs w:val="28"/>
        </w:rPr>
        <w:t>btnAction_Click</w:t>
      </w:r>
      <w:proofErr w:type="spellEnd"/>
    </w:p>
    <w:p w:rsidR="00160AEE" w:rsidRDefault="00F32471" w:rsidP="0011110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391" w:dyaOrig="9901">
          <v:shape id="_x0000_i1068" type="#_x0000_t75" style="width:453.5pt;height:477.8pt" o:ole="">
            <v:imagedata r:id="rId96" o:title=""/>
          </v:shape>
          <o:OLEObject Type="Embed" ProgID="Visio.Drawing.15" ShapeID="_x0000_i1068" DrawAspect="Content" ObjectID="_1649579134" r:id="rId97"/>
        </w:object>
      </w:r>
    </w:p>
    <w:p w:rsidR="00111104" w:rsidRPr="00160AEE" w:rsidRDefault="00111104" w:rsidP="0011110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60AEE">
        <w:rPr>
          <w:rFonts w:ascii="Times New Roman" w:hAnsi="Times New Roman" w:cs="Times New Roman"/>
          <w:sz w:val="28"/>
          <w:szCs w:val="28"/>
        </w:rPr>
        <w:t xml:space="preserve"> 3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160AE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160AE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а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160A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2974">
        <w:rPr>
          <w:rFonts w:ascii="Times New Roman" w:hAnsi="Times New Roman" w:cs="Times New Roman"/>
          <w:sz w:val="28"/>
          <w:szCs w:val="28"/>
        </w:rPr>
        <w:t>btnAction_Click</w:t>
      </w:r>
      <w:proofErr w:type="spellEnd"/>
    </w:p>
    <w:p w:rsidR="00E20635" w:rsidRPr="0091281A" w:rsidRDefault="00E20635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20635" w:rsidRPr="0091281A" w:rsidRDefault="00E20635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B2616" w:rsidRPr="0091281A" w:rsidRDefault="006A3BED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1281A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047D70" w:rsidRPr="00E97E20" w:rsidRDefault="007F4CA7" w:rsidP="007D2C31">
      <w:pPr>
        <w:pStyle w:val="1"/>
        <w:spacing w:line="360" w:lineRule="auto"/>
        <w:ind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37348920"/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 </w:t>
      </w:r>
      <w:r w:rsidR="0072642B">
        <w:rPr>
          <w:rFonts w:ascii="Times New Roman" w:hAnsi="Times New Roman" w:cs="Times New Roman"/>
          <w:b/>
          <w:color w:val="auto"/>
          <w:sz w:val="28"/>
          <w:szCs w:val="28"/>
        </w:rPr>
        <w:t>Те</w:t>
      </w:r>
      <w:proofErr w:type="gramStart"/>
      <w:r w:rsidR="0072642B">
        <w:rPr>
          <w:rFonts w:ascii="Times New Roman" w:hAnsi="Times New Roman" w:cs="Times New Roman"/>
          <w:b/>
          <w:color w:val="auto"/>
          <w:sz w:val="28"/>
          <w:szCs w:val="28"/>
        </w:rPr>
        <w:t>кст</w:t>
      </w:r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пр</w:t>
      </w:r>
      <w:proofErr w:type="gramEnd"/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ограммы</w:t>
      </w:r>
      <w:bookmarkEnd w:id="7"/>
    </w:p>
    <w:p w:rsidR="00972F9C" w:rsidRDefault="0072642B" w:rsidP="006A3BE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те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ст</w:t>
      </w:r>
      <w:r w:rsidR="00084C8B"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</w:t>
      </w:r>
      <w:proofErr w:type="gramEnd"/>
      <w:r w:rsidR="00084C8B"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граммы представлен в ниже</w:t>
      </w:r>
      <w:r w:rsidR="00084C8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nst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ize_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MAX_COUNT = 1024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ay&lt;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Int32&gt;^ a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cnew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array&lt;Int32&gt;(MAX_COUNT); 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управляемый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массив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количество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элементов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массива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abIndexOfRadioButt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индекс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переключателя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System::String^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Choosen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"Сумма элементов"; 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для вывода в файл выбранного действия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System::String^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npu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""; 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строка вводимого массива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System::String^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""; </w:t>
      </w: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строка результата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Обработчик закрытия приложения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Close_Click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^  sender, System::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^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) {</w:t>
      </w:r>
    </w:p>
    <w:p w:rsidR="00A845ED" w:rsidRPr="00A845ED" w:rsidRDefault="00A845ED" w:rsidP="00954C0E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рены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отит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йти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ход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954C0E" w:rsidRPr="00954C0E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Close(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954C0E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954C0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954C0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Защита</w:t>
      </w:r>
      <w:r w:rsidRPr="00954C0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954C0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от</w:t>
      </w:r>
      <w:r w:rsidRPr="00954C0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proofErr w:type="spellStart"/>
      <w:r w:rsidRPr="00954C0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дурака</w:t>
      </w:r>
      <w:proofErr w:type="spellEnd"/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private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RestrictionOfInpu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object, 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input) {</w:t>
      </w: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inpu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(inpu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object-&gt;Tex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'-') != -1) &amp;&amp; object !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&amp;&amp; (inpu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&amp;&amp; (inpu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input-&gt;Handled = true;</w:t>
      </w: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inpu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inpu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object-&gt;Text-&gt;Length &gt;= 1) &amp;&amp; (object-&gt;Text[0] == '0' &amp;&amp; objec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input-&gt;Handled = true;</w:t>
      </w: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object =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Number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amp;&amp; (inpu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)) input-&gt;Handled = true; 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количество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не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может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быть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отрицательным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object-&gt;Tex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objec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put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objec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inpu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put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inpu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object-&gt;Tex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-1) objec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abelSaveFilePath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мя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айл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вод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E41F2E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ункция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выбора</w:t>
      </w: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proofErr w:type="spellStart"/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radioButton</w:t>
      </w:r>
      <w:proofErr w:type="spellEnd"/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iceOf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dioButt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object)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a = object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abInde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a !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abIndexOfRadioButt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abelSaveFilePath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мя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айл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вод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abIndexOfRadioButt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a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BoxInputNumberMas_TextChanged(System::Object^  sender, 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RestrictionOfInpu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Number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e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private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inMas_TextChanged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RestrictionOfInpu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in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e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private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axMas_TextChanged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RestrictionOfInpu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ax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e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private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_TextChanged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!Char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) &amp;&amp; (e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&amp;&amp; (e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abelSaveFilePath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мя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айл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вод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1_CheckedChanged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iceOf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dioBtn1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osen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умм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элементов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2_CheckedChanged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iceOf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dioBtn2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osen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редне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начени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3_CheckedChanged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iceOf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dioBtn3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osen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инимальный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элемент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4_CheckedChanged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iceOf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dioBtn4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osen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ксимальный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элемент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5_CheckedChanged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iceOf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dioBtn5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osen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ётны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элементы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6_CheckedChanged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iceOf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dioBtn6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osen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ечётны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элементы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7_CheckedChanged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iceOf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dioBtn7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osen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ртировк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озрастанию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A845ED" w:rsidRDefault="00A845ED" w:rsidP="00E41F2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8_CheckedChanged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iceOf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dioBtn8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osen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ртировк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быванию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A845ED" w:rsidRPr="00E41F2E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E41F2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//Очистка </w:t>
      </w:r>
      <w:r w:rsidR="00E41F2E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троки входного файла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String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CleanUp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System::String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String^ str2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Length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!Char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]) &amp;&amp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] !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amp;&amp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 != '-') continue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gt; 0 &amp;&amp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Length - 1)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] =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amp;&amp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[i+1] =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continue;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3540" w:firstLine="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 == '-' &amp;&amp; (Char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i-1]) &amp;&amp; Char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i+1]))) str2 = str2 + " -";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353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 if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 == '-' &amp;&amp; (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[i-1] == '-' ||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[i+1] == '-') ||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[i+1] =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|| Char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i-1]))) continue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tr2 = str2 +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 &amp;&amp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 == '-'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Length &gt; 2 &amp;&amp;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1] =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continue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tr2 = str2 +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retur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str2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Для работы с массивами строк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String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Separato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array&lt;String^&gt;^ string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String^ str1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String^ str2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String^ str3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string-&gt;Length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tr1 = 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CleanUp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 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tr2 = str2 + str1 + " 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tr1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str2-&gt;Length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gt; 0 &amp;&amp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(str2-&gt;Length - 1)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str2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] =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amp;&amp; str2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1] =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continue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tr3 = str3 + str2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retur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str3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Диалог открытия файла, его считывание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OpenFile_Click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penFileDialo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penFileDl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cnew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penFileDialo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F4756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penFileDl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Filter = "Text 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s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*.</w:t>
      </w:r>
      <w:r w:rsidR="00F4756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)|*.</w:t>
      </w:r>
      <w:proofErr w:type="spellStart"/>
      <w:r w:rsidR="00F4756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|All</w:t>
      </w:r>
      <w:proofErr w:type="spellEnd"/>
      <w:r w:rsidR="00F4756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files(*.*)|*.*";</w:t>
      </w:r>
    </w:p>
    <w:p w:rsidR="00A845ED" w:rsidRPr="00100383" w:rsidRDefault="00A845ED" w:rsidP="00F4756D">
      <w:pPr>
        <w:autoSpaceDE w:val="0"/>
        <w:autoSpaceDN w:val="0"/>
        <w:adjustRightInd w:val="0"/>
        <w:spacing w:after="0" w:line="240" w:lineRule="auto"/>
        <w:ind w:left="565"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100383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ильтр</w:t>
      </w:r>
      <w:r w:rsidRPr="00100383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открываемых</w:t>
      </w:r>
      <w:r w:rsidRPr="00100383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айлов</w:t>
      </w:r>
      <w:r w:rsidRPr="00100383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по</w:t>
      </w:r>
      <w:r w:rsidRPr="00100383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орматам</w:t>
      </w:r>
    </w:p>
    <w:p w:rsidR="00A845ED" w:rsidRPr="00100383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10038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penFileDlg</w:t>
      </w:r>
      <w:proofErr w:type="spellEnd"/>
      <w:r w:rsidRPr="0010038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itialDirectory</w:t>
      </w:r>
      <w:proofErr w:type="spellEnd"/>
      <w:r w:rsidRPr="0010038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r w:rsidRPr="0010038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\\"; </w:t>
      </w:r>
      <w:r w:rsidRPr="00100383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тартовая</w:t>
      </w:r>
      <w:r w:rsidRPr="00100383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директория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penFileDl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Dialo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) == System::Windows::Forms::</w:t>
      </w:r>
      <w:r w:rsidR="00F4756D" w:rsidRPr="00F4756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OK)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abelOpenFilePath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мя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айл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од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ystem::String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Name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penFileDl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Name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124" w:firstLine="1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abelOpenFilePath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abelOpenFilePath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+ "\n" +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Name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ay&lt;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String^&gt;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cnew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array&lt;String^&gt;(100);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124" w:firstLine="1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System::IO::File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adAllLine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Name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System::Text::Encoding::UTF8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tring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Tex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Separato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);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обработка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текста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Tex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Обработчик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генерации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массива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GenerationMas_Click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Number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= "" ||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ax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= "" ||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in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= ""</w:t>
      </w:r>
      <w:r w:rsidR="00F4756D" w:rsidRPr="00F4756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||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ax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= "-" ||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in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= "-"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>Message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исл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!"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Error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(Convert::ToInt32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Number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) == 0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рректно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исло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элементов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элемент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!"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Error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(Convert::ToInt32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in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) &gt; (Convert::ToInt32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ax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)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инимально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начени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ссив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ольш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ксимального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начения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!"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Error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(Convert::ToInt32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in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) == (Convert::ToInt32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ax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)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инимально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ксимально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начения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ссив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вны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!"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Error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else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{</w:t>
      </w:r>
      <w:proofErr w:type="gramEnd"/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n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srand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(time(0));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рандомизация по времени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124" w:firstLine="1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Int32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Number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Random^ temp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cnew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andom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rand()); 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832" w:firstLine="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[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 = temp-&gt;Next((Convert::ToInt32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in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), (Convert::ToInt32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ax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+1));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+ " " + Convert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a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NumberMas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inMas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MaxMas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Функция для сохранения файла (проверка массива)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aveFileFunc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tring^ fil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nst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ize = 3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ay&lt;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String^&gt;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cnew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array&lt;String^&gt;(size);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массив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трок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size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0]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сходный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ссив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" +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1]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ействи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" +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osenAc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] =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езультат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" +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tring^ str1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tring^ str2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str1 == "" || str2 == ""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нны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ля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хранения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тсутствуют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!", </w:t>
      </w:r>
      <w:r w:rsidR="00F4756D" w:rsidRPr="00100383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F4756D" w:rsidRPr="00100383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F4756D" w:rsidRPr="00100383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!"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Error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!System::IO::File::Exists(file)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IO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ile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WriteAllLine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file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 //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здани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ткрыти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айла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str1 != Input)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353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:IO::File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ppendAllTex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file, "\r\n" +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0] + "\r\n"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nput = str1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str2 != Result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IO::File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ppendAllTex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file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1] + "\r\n"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:IO::File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ppendAllTex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file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2] + "\r\n"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Result = str2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Диалог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охранения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айла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SaveFile_Click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aveFileDialo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aveFileDl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cnew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aveFileDialo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aveFileDl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Filter = "Text 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s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*.txt)|*.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|All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files(*.*)|*.*"; </w:t>
      </w:r>
    </w:p>
    <w:p w:rsidR="00A845ED" w:rsidRPr="00100383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aveFileDl</w:t>
      </w:r>
      <w:r w:rsidR="00F4756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g</w:t>
      </w:r>
      <w:proofErr w:type="spellEnd"/>
      <w:r w:rsidR="00F4756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F4756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itialDirectory</w:t>
      </w:r>
      <w:proofErr w:type="spellEnd"/>
      <w:r w:rsidR="00F4756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E:\\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aveFileDl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verwritePromp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false;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aveFileDl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Dialo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) == System::Windows::Forms::</w:t>
      </w:r>
      <w:r w:rsidR="00F4756D" w:rsidRPr="00F4756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OK)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abelSaveFilePath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мя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айл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вод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ystem::String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Name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aveFileDl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Name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abelSaveFilePath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abelSaveFilePath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+ "\n" +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leName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SaveFileFunc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fileName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Функция ввода массива через пробел (</w:t>
      </w:r>
      <w:proofErr w:type="spellStart"/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текстбокс</w:t>
      </w:r>
      <w:proofErr w:type="spellEnd"/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)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Convertati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System::String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counter = 0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ystem::String^ str1 = 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ingCleanUp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) +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Length - 1]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ystem::String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(str1-&gt;Length)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tr1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) &amp;&amp; str1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] !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amp;&amp; str1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 != '-') || (str1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] =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amp;&amp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) continue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Char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tr1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) || str1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] == '-')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str1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str1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] == '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amp;&amp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"" &amp;&amp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"-"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[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er] = Convert::ToInt32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e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unter + 1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str1-&gt;Length - 1) &amp;&amp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"" &amp;&amp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"-"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Length - 1] == '-')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Remove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Length - 1, 1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[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er] = Convert::ToInt32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mpStr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e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unter + 1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unter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+ " " + Convert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a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ункция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уммы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элементов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массива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System::Void 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Sum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array&lt;Int32&gt;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ong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on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um = 0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um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sum +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um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ункция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реднего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элементов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System::Void 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Average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array&lt;Int32&gt;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Sum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um = Convert::ToInt32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sum /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sult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ункция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нахождения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минимального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элемента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массива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System::Void 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Min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array&lt;Int32&gt;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in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1000000000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] &l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in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in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in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ункция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нахождения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максимального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элемента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массива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System::Void 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Max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array&lt;Int32&gt;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ax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-1000000000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] &g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ax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)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ax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ax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ункция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вывода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чётных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чисел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System::Void 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EvenNumber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array&lt;Int32&gt;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 % 2 == 0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+ " " + Convert::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ункция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вывода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нечётных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чисел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System::Void 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UnevenNumber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array&lt;Int32&gt;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 % 2 != 0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+ " " + Convert::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ортировка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по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возрастанию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System::Void 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SortOfMas1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array&lt;Int32&gt;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a, b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 Реализация метода пузырьковой сортировки.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for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1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&l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++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b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- 1; b &gt;= a; b--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f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b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- 1] &g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b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]) 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{ 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//Элементы неупорядочены.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//Меняем элементы местами.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b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- 1]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b - 1]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b]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b]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Конец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пузырьковой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ортировки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.</w:t>
      </w:r>
      <w:proofErr w:type="gramEnd"/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++) {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+ " " + Convert::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]);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вывод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F4756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ортировка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по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F4756D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убыванию</w:t>
      </w:r>
    </w:p>
    <w:p w:rsidR="00A845ED" w:rsidRPr="00A845ED" w:rsidRDefault="00A845ED" w:rsidP="00F4756D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System::Void 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SortOfMas2(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:Windows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array&lt;Int32&gt;^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SortOfMas1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""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or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berOfElement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- 1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gt;= 0;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-) {</w:t>
      </w:r>
    </w:p>
    <w:p w:rsidR="00F4756D" w:rsidRPr="00100383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+ " " + Convert::</w:t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rr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[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]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A845ED" w:rsidRPr="0029418B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29418B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29418B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Выбор</w:t>
      </w:r>
      <w:r w:rsidRPr="0029418B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29418B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действия</w:t>
      </w:r>
      <w:r w:rsidRPr="0029418B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29418B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после</w:t>
      </w:r>
      <w:r w:rsidRPr="0029418B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29418B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нажатия</w:t>
      </w:r>
      <w:r w:rsidRPr="0029418B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29418B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кнопки</w:t>
      </w:r>
    </w:p>
    <w:p w:rsidR="00A845ED" w:rsidRPr="00A845ED" w:rsidRDefault="00A845ED" w:rsidP="0029418B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Action_Click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= L"") {</w:t>
      </w:r>
    </w:p>
    <w:p w:rsidR="00A845ED" w:rsidRPr="00A845ED" w:rsidRDefault="00A845ED" w:rsidP="0029418B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элементы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ассив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rror, 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1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A845ED" w:rsidRPr="00100383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Conve</w:t>
      </w:r>
      <w:r w:rsidR="0029418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tation</w:t>
      </w:r>
      <w:proofErr w:type="spellEnd"/>
      <w:r w:rsidR="0029418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="0029418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SourceMas</w:t>
      </w:r>
      <w:proofErr w:type="spellEnd"/>
      <w:r w:rsidR="0029418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witch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abIndexOfRadioButton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{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0: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Sum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a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1: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Average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a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2: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Min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a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3: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MaxOfMa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a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4: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EvenNumber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a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5: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UnevenNumbers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a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6: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SortOfMas1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a)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7: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SortOfMas2(</w:t>
      </w:r>
      <w:proofErr w:type="spellStart"/>
      <w:proofErr w:type="gram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Result</w:t>
      </w:r>
      <w:proofErr w:type="spellEnd"/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a);</w:t>
      </w:r>
    </w:p>
    <w:p w:rsidR="00A845ED" w:rsidRPr="00100383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100383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100383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00383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00383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A845ED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9E61F2" w:rsidRPr="00A845ED" w:rsidRDefault="00A845ED" w:rsidP="00A845ED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845E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FE23BC" w:rsidRDefault="00FE23BC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A64D32" w:rsidRPr="00E9721B" w:rsidRDefault="00A64D32" w:rsidP="00100383">
      <w:pPr>
        <w:pStyle w:val="1"/>
        <w:spacing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37348921"/>
      <w:r w:rsidRPr="00A64D3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езультаты тестирования программы</w:t>
      </w:r>
      <w:bookmarkEnd w:id="8"/>
    </w:p>
    <w:p w:rsidR="00A64D32" w:rsidRDefault="00497DAD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</w:t>
      </w:r>
      <w:r w:rsidR="0029418B">
        <w:rPr>
          <w:rFonts w:ascii="Times New Roman" w:hAnsi="Times New Roman" w:cs="Times New Roman"/>
          <w:color w:val="000000"/>
          <w:sz w:val="28"/>
          <w:szCs w:val="28"/>
        </w:rPr>
        <w:t>ке 33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интерфейс рабочей программы</w:t>
      </w:r>
      <w:r w:rsidR="004942D2">
        <w:rPr>
          <w:rFonts w:ascii="Times New Roman" w:hAnsi="Times New Roman" w:cs="Times New Roman"/>
          <w:color w:val="000000"/>
          <w:sz w:val="28"/>
          <w:szCs w:val="28"/>
        </w:rPr>
        <w:t xml:space="preserve"> и её корректная работа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8F0643" w:rsidRDefault="008F0643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64D32" w:rsidRDefault="00100383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04856" cy="4180196"/>
            <wp:effectExtent l="1905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1521" cy="4185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Pr="00497DAD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7DA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9418B">
        <w:rPr>
          <w:rFonts w:ascii="Times New Roman" w:hAnsi="Times New Roman" w:cs="Times New Roman"/>
          <w:sz w:val="28"/>
          <w:szCs w:val="28"/>
        </w:rPr>
        <w:t>33</w:t>
      </w:r>
      <w:r w:rsidR="008F0643" w:rsidRPr="00497DAD">
        <w:rPr>
          <w:rFonts w:ascii="Times New Roman" w:hAnsi="Times New Roman" w:cs="Times New Roman"/>
          <w:sz w:val="28"/>
          <w:szCs w:val="28"/>
        </w:rPr>
        <w:t xml:space="preserve"> – Интерфейс программы</w:t>
      </w:r>
    </w:p>
    <w:p w:rsidR="00A64D32" w:rsidRPr="00497DAD" w:rsidRDefault="00A64D32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F24F2" w:rsidRDefault="00497DAD" w:rsidP="00100383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9" w:name="_Вывод"/>
      <w:bookmarkEnd w:id="9"/>
      <w:r w:rsidRPr="00497DAD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A7703B">
        <w:rPr>
          <w:rFonts w:ascii="Times New Roman" w:hAnsi="Times New Roman" w:cs="Times New Roman"/>
          <w:sz w:val="28"/>
          <w:szCs w:val="28"/>
        </w:rPr>
        <w:t>1</w:t>
      </w:r>
      <w:r w:rsidRPr="00497DAD">
        <w:rPr>
          <w:rFonts w:ascii="Times New Roman" w:hAnsi="Times New Roman" w:cs="Times New Roman"/>
          <w:sz w:val="28"/>
          <w:szCs w:val="28"/>
        </w:rPr>
        <w:t xml:space="preserve"> представлены результаты тестирования </w:t>
      </w:r>
      <w:r w:rsidR="00100383">
        <w:rPr>
          <w:rFonts w:ascii="Times New Roman" w:hAnsi="Times New Roman" w:cs="Times New Roman"/>
          <w:sz w:val="28"/>
          <w:szCs w:val="28"/>
        </w:rPr>
        <w:t>функции программы, которая генерирует массив заданного размера в заданном диапазоне</w:t>
      </w:r>
      <w:r w:rsidRPr="00497DAD">
        <w:rPr>
          <w:rFonts w:ascii="Times New Roman" w:hAnsi="Times New Roman" w:cs="Times New Roman"/>
          <w:sz w:val="28"/>
          <w:szCs w:val="28"/>
        </w:rPr>
        <w:t>.</w:t>
      </w:r>
    </w:p>
    <w:p w:rsidR="002F24F2" w:rsidRDefault="002F24F2" w:rsidP="00497DAD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97DAD" w:rsidRPr="00497DAD" w:rsidRDefault="00A7703B" w:rsidP="00497D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</w:t>
      </w:r>
      <w:r w:rsidR="00497DAD">
        <w:rPr>
          <w:rFonts w:ascii="Times New Roman" w:hAnsi="Times New Roman" w:cs="Times New Roman"/>
          <w:sz w:val="28"/>
          <w:szCs w:val="28"/>
        </w:rPr>
        <w:t xml:space="preserve"> – Результаты тестирования </w:t>
      </w:r>
      <w:r w:rsidR="00EA1D2F">
        <w:rPr>
          <w:rFonts w:ascii="Times New Roman" w:hAnsi="Times New Roman" w:cs="Times New Roman"/>
          <w:sz w:val="28"/>
          <w:szCs w:val="28"/>
        </w:rPr>
        <w:t>функции генерирования массива</w:t>
      </w:r>
    </w:p>
    <w:tbl>
      <w:tblPr>
        <w:tblStyle w:val="ab"/>
        <w:tblW w:w="0" w:type="auto"/>
        <w:tblLook w:val="04A0"/>
      </w:tblPr>
      <w:tblGrid>
        <w:gridCol w:w="5070"/>
        <w:gridCol w:w="3969"/>
      </w:tblGrid>
      <w:tr w:rsidR="00497DAD" w:rsidRPr="00497DAD" w:rsidTr="00745D6B">
        <w:trPr>
          <w:trHeight w:val="625"/>
        </w:trPr>
        <w:tc>
          <w:tcPr>
            <w:tcW w:w="5070" w:type="dxa"/>
            <w:vAlign w:val="center"/>
          </w:tcPr>
          <w:p w:rsidR="00497DAD" w:rsidRPr="00497DAD" w:rsidRDefault="00497DAD" w:rsidP="007C4AAD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В</w:t>
            </w: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веденные значения</w:t>
            </w:r>
          </w:p>
        </w:tc>
        <w:tc>
          <w:tcPr>
            <w:tcW w:w="3969" w:type="dxa"/>
            <w:vAlign w:val="center"/>
          </w:tcPr>
          <w:p w:rsidR="00497DAD" w:rsidRPr="00497DAD" w:rsidRDefault="00497DAD" w:rsidP="007C4AAD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Результат</w:t>
            </w:r>
          </w:p>
        </w:tc>
      </w:tr>
      <w:tr w:rsidR="00497DAD" w:rsidRPr="00497DAD" w:rsidTr="00745D6B">
        <w:trPr>
          <w:trHeight w:val="625"/>
        </w:trPr>
        <w:tc>
          <w:tcPr>
            <w:tcW w:w="5070" w:type="dxa"/>
          </w:tcPr>
          <w:p w:rsidR="00497DAD" w:rsidRDefault="00497DAD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)</w:t>
            </w:r>
            <w:r w:rsidR="00B6602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00383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личество элементов:</w:t>
            </w:r>
            <w:r w:rsidR="004B603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10</w:t>
            </w:r>
          </w:p>
          <w:p w:rsidR="00100383" w:rsidRDefault="00100383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</w:t>
            </w:r>
            <w:r w:rsidR="004B603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-10</w:t>
            </w:r>
          </w:p>
          <w:p w:rsidR="00100383" w:rsidRPr="00100383" w:rsidRDefault="00100383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</w:t>
            </w:r>
            <w:r w:rsidR="004B603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0</w:t>
            </w:r>
          </w:p>
        </w:tc>
        <w:tc>
          <w:tcPr>
            <w:tcW w:w="3969" w:type="dxa"/>
          </w:tcPr>
          <w:p w:rsidR="004B603C" w:rsidRDefault="004B603C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Исходный массив:</w:t>
            </w:r>
          </w:p>
          <w:p w:rsidR="00BE1813" w:rsidRPr="00803FAB" w:rsidRDefault="004B603C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4B603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-1 2 3 6 </w:t>
            </w:r>
            <w:proofErr w:type="spellStart"/>
            <w:r w:rsidRPr="004B603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6</w:t>
            </w:r>
            <w:proofErr w:type="spellEnd"/>
            <w:r w:rsidRPr="004B603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3 10 -6 1 -8</w:t>
            </w:r>
          </w:p>
        </w:tc>
      </w:tr>
      <w:tr w:rsidR="00497DAD" w:rsidRPr="00497DAD" w:rsidTr="00745D6B">
        <w:trPr>
          <w:trHeight w:val="625"/>
        </w:trPr>
        <w:tc>
          <w:tcPr>
            <w:tcW w:w="5070" w:type="dxa"/>
          </w:tcPr>
          <w:p w:rsidR="00100383" w:rsidRDefault="007829D1" w:rsidP="00745D6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lastRenderedPageBreak/>
              <w:t>2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</w:t>
            </w:r>
            <w:r w:rsidR="00B6602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00383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личество элементов:</w:t>
            </w:r>
            <w:r w:rsidR="00B4670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0</w:t>
            </w:r>
          </w:p>
          <w:p w:rsidR="00100383" w:rsidRDefault="00100383" w:rsidP="00745D6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</w:t>
            </w:r>
            <w:r w:rsidR="00B4670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10</w:t>
            </w:r>
          </w:p>
          <w:p w:rsidR="00497DAD" w:rsidRPr="00497DAD" w:rsidRDefault="00100383" w:rsidP="00745D6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</w:t>
            </w:r>
            <w:r w:rsidR="00B4670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11</w:t>
            </w:r>
          </w:p>
        </w:tc>
        <w:tc>
          <w:tcPr>
            <w:tcW w:w="3969" w:type="dxa"/>
          </w:tcPr>
          <w:p w:rsidR="00BE1813" w:rsidRDefault="00B46706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B46706" w:rsidRPr="00497DAD" w:rsidRDefault="00B46706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«Введите корректное число элементов массива!»</w:t>
            </w:r>
          </w:p>
        </w:tc>
      </w:tr>
      <w:tr w:rsidR="00497DAD" w:rsidRPr="00497DAD" w:rsidTr="00745D6B">
        <w:trPr>
          <w:trHeight w:val="625"/>
        </w:trPr>
        <w:tc>
          <w:tcPr>
            <w:tcW w:w="5070" w:type="dxa"/>
          </w:tcPr>
          <w:p w:rsidR="00100383" w:rsidRDefault="007829D1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100383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личество элементов:</w:t>
            </w:r>
          </w:p>
          <w:p w:rsidR="00100383" w:rsidRDefault="00100383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</w:t>
            </w:r>
          </w:p>
          <w:p w:rsidR="00497DAD" w:rsidRPr="00497DAD" w:rsidRDefault="00100383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</w:t>
            </w:r>
          </w:p>
        </w:tc>
        <w:tc>
          <w:tcPr>
            <w:tcW w:w="3969" w:type="dxa"/>
          </w:tcPr>
          <w:p w:rsidR="00B46706" w:rsidRDefault="00745D6B" w:rsidP="00B46706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Вывод сообщения </w:t>
            </w:r>
            <w:r w:rsidR="00B4670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об ошибке:</w:t>
            </w:r>
          </w:p>
          <w:p w:rsidR="00BE1813" w:rsidRPr="00497DAD" w:rsidRDefault="00B46706" w:rsidP="00100383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>«Введите числа!»</w:t>
            </w:r>
          </w:p>
        </w:tc>
      </w:tr>
      <w:tr w:rsidR="00497DAD" w:rsidRPr="00497DAD" w:rsidTr="00745D6B">
        <w:trPr>
          <w:trHeight w:val="625"/>
        </w:trPr>
        <w:tc>
          <w:tcPr>
            <w:tcW w:w="5070" w:type="dxa"/>
          </w:tcPr>
          <w:p w:rsidR="00100383" w:rsidRDefault="007829D1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4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100383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Количество элементов:</w:t>
            </w:r>
            <w:r w:rsidR="00B4670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745D6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</w:p>
          <w:p w:rsidR="00100383" w:rsidRDefault="00100383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</w:t>
            </w:r>
            <w:r w:rsidR="00745D6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-</w:t>
            </w:r>
          </w:p>
          <w:p w:rsidR="00497DAD" w:rsidRPr="00497DAD" w:rsidRDefault="00100383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</w:t>
            </w:r>
            <w:r w:rsidR="00745D6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-</w:t>
            </w:r>
          </w:p>
        </w:tc>
        <w:tc>
          <w:tcPr>
            <w:tcW w:w="3969" w:type="dxa"/>
          </w:tcPr>
          <w:p w:rsidR="00745D6B" w:rsidRDefault="00745D6B" w:rsidP="00745D6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BE1813" w:rsidRPr="00497DAD" w:rsidRDefault="00745D6B" w:rsidP="00745D6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>«Введите числа!»</w:t>
            </w:r>
          </w:p>
        </w:tc>
      </w:tr>
      <w:tr w:rsidR="00497DAD" w:rsidRPr="00497DAD" w:rsidTr="00745D6B">
        <w:trPr>
          <w:trHeight w:val="625"/>
        </w:trPr>
        <w:tc>
          <w:tcPr>
            <w:tcW w:w="5070" w:type="dxa"/>
          </w:tcPr>
          <w:p w:rsidR="00B46706" w:rsidRDefault="007829D1" w:rsidP="00B46706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5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B4670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Количество элементов: </w:t>
            </w:r>
            <w:r w:rsidR="00745D6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0</w:t>
            </w:r>
          </w:p>
          <w:p w:rsidR="00B46706" w:rsidRDefault="00B46706" w:rsidP="00B46706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</w:t>
            </w:r>
            <w:r w:rsidR="00745D6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10</w:t>
            </w:r>
          </w:p>
          <w:p w:rsidR="00497DAD" w:rsidRPr="00745D6B" w:rsidRDefault="00B46706" w:rsidP="00B46706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</w:t>
            </w:r>
            <w:r w:rsidR="00745D6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0</w:t>
            </w:r>
          </w:p>
        </w:tc>
        <w:tc>
          <w:tcPr>
            <w:tcW w:w="3969" w:type="dxa"/>
          </w:tcPr>
          <w:p w:rsidR="00745D6B" w:rsidRDefault="00745D6B" w:rsidP="00745D6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497DAD" w:rsidRPr="00497DAD" w:rsidRDefault="00745D6B" w:rsidP="00745D6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ja-JP"/>
              </w:rPr>
              <w:t>«Минимальное значение массива больше максимального значения!»</w:t>
            </w:r>
          </w:p>
        </w:tc>
      </w:tr>
      <w:tr w:rsidR="00497DAD" w:rsidRPr="00497DAD" w:rsidTr="00745D6B">
        <w:trPr>
          <w:trHeight w:val="625"/>
        </w:trPr>
        <w:tc>
          <w:tcPr>
            <w:tcW w:w="5070" w:type="dxa"/>
          </w:tcPr>
          <w:p w:rsidR="00B46706" w:rsidRDefault="007829D1" w:rsidP="00B46706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6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B4670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Количество элементов: </w:t>
            </w:r>
            <w:r w:rsidR="00745D6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0</w:t>
            </w:r>
          </w:p>
          <w:p w:rsidR="00B46706" w:rsidRDefault="00B46706" w:rsidP="00B46706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</w:t>
            </w:r>
            <w:r w:rsidR="00745D6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5</w:t>
            </w:r>
          </w:p>
          <w:p w:rsidR="00497DAD" w:rsidRPr="00745D6B" w:rsidRDefault="00B46706" w:rsidP="00B46706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</w:t>
            </w:r>
            <w:r w:rsidR="00745D6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5</w:t>
            </w:r>
          </w:p>
        </w:tc>
        <w:tc>
          <w:tcPr>
            <w:tcW w:w="3969" w:type="dxa"/>
          </w:tcPr>
          <w:p w:rsidR="00745D6B" w:rsidRDefault="00745D6B" w:rsidP="00745D6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об ошибке:</w:t>
            </w:r>
          </w:p>
          <w:p w:rsidR="00497DAD" w:rsidRPr="00497DAD" w:rsidRDefault="00745D6B" w:rsidP="00745D6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«Минимальное и максимальное значение 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равны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»</w:t>
            </w:r>
          </w:p>
        </w:tc>
      </w:tr>
      <w:tr w:rsidR="00D15A9E" w:rsidRPr="00497DAD" w:rsidTr="00745D6B">
        <w:trPr>
          <w:trHeight w:val="625"/>
        </w:trPr>
        <w:tc>
          <w:tcPr>
            <w:tcW w:w="5070" w:type="dxa"/>
          </w:tcPr>
          <w:p w:rsidR="00B46706" w:rsidRDefault="00D15A9E" w:rsidP="00B46706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7) </w:t>
            </w:r>
            <w:r w:rsidR="00B4670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Количество элементов: </w:t>
            </w:r>
            <w:r w:rsidR="00EA1D2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0</w:t>
            </w:r>
          </w:p>
          <w:p w:rsidR="00B46706" w:rsidRDefault="00B46706" w:rsidP="00B46706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инимальное значение диапазона:</w:t>
            </w:r>
            <w:r w:rsidR="00EA1D2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0</w:t>
            </w:r>
          </w:p>
          <w:p w:rsidR="00D15A9E" w:rsidRPr="00A7703B" w:rsidRDefault="00B46706" w:rsidP="00B46706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Максимальное значение диапазона:</w:t>
            </w:r>
            <w:r w:rsidR="00EA1D2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1</w:t>
            </w:r>
          </w:p>
        </w:tc>
        <w:tc>
          <w:tcPr>
            <w:tcW w:w="3969" w:type="dxa"/>
          </w:tcPr>
          <w:p w:rsidR="00EA1D2F" w:rsidRDefault="00EA1D2F" w:rsidP="00EA1D2F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Исходный массив:</w:t>
            </w:r>
          </w:p>
          <w:p w:rsidR="00BE1813" w:rsidRPr="00497DAD" w:rsidRDefault="00EA1D2F" w:rsidP="0010038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EA1D2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0 1 </w:t>
            </w:r>
            <w:proofErr w:type="spellStart"/>
            <w:r w:rsidRPr="00EA1D2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  <w:proofErr w:type="spellEnd"/>
            <w:r w:rsidRPr="00EA1D2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0 </w:t>
            </w:r>
            <w:proofErr w:type="spellStart"/>
            <w:r w:rsidRPr="00EA1D2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0</w:t>
            </w:r>
            <w:proofErr w:type="spellEnd"/>
            <w:r w:rsidRPr="00EA1D2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proofErr w:type="spellStart"/>
            <w:r w:rsidRPr="00EA1D2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0</w:t>
            </w:r>
            <w:proofErr w:type="spellEnd"/>
            <w:r w:rsidRPr="00EA1D2F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1 0 1 0</w:t>
            </w:r>
          </w:p>
        </w:tc>
      </w:tr>
    </w:tbl>
    <w:p w:rsidR="00EA1D2F" w:rsidRDefault="00EA1D2F" w:rsidP="007829D1">
      <w:pPr>
        <w:pStyle w:val="ac"/>
      </w:pPr>
      <w:bookmarkStart w:id="10" w:name="_Приложение__"/>
      <w:bookmarkEnd w:id="10"/>
    </w:p>
    <w:p w:rsidR="007C02CC" w:rsidRPr="007C02CC" w:rsidRDefault="00726160" w:rsidP="007C02CC">
      <w:pPr>
        <w:pStyle w:val="ac"/>
      </w:pPr>
      <w:r>
        <w:t>На рисунке 34</w:t>
      </w:r>
      <w:r w:rsidR="00497DAD" w:rsidRPr="00497DAD">
        <w:t xml:space="preserve"> представлен</w:t>
      </w:r>
      <w:r>
        <w:t xml:space="preserve"> скриншот входного файла, из которого функция будет считываться исходный массив целых чисел.</w:t>
      </w:r>
      <w:r w:rsidR="004D1A4F">
        <w:t xml:space="preserve"> Для этого следует нажать кнопку «Ввод из файла», и выбрать файл через появляющееся диалоговое окно</w:t>
      </w:r>
      <w:r w:rsidR="007C02CC">
        <w:t xml:space="preserve">. </w:t>
      </w:r>
      <w:r w:rsidR="007C02CC" w:rsidRPr="007C02CC">
        <w:t>В ходе выполнения функции каждая строка считывается в массив строк, после чего происходит обработка каждой отдельной строки от недопустимых символов и их последовательностей.</w:t>
      </w:r>
      <w:r w:rsidR="007C02CC">
        <w:t xml:space="preserve"> Результат обработки представлен на рисунке 35.</w:t>
      </w:r>
    </w:p>
    <w:p w:rsidR="00726160" w:rsidRPr="00497DAD" w:rsidRDefault="00726160" w:rsidP="007829D1">
      <w:pPr>
        <w:pStyle w:val="ac"/>
      </w:pPr>
    </w:p>
    <w:p w:rsidR="00497DAD" w:rsidRPr="00497DAD" w:rsidRDefault="00D15460" w:rsidP="007829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lastRenderedPageBreak/>
        <w:drawing>
          <wp:inline distT="0" distB="0" distL="0" distR="0">
            <wp:extent cx="5760085" cy="1931180"/>
            <wp:effectExtent l="1905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1931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7DAD" w:rsidRDefault="007829D1" w:rsidP="007829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D1A4F">
        <w:rPr>
          <w:rFonts w:ascii="Times New Roman" w:hAnsi="Times New Roman" w:cs="Times New Roman"/>
          <w:sz w:val="28"/>
          <w:szCs w:val="28"/>
        </w:rPr>
        <w:t>34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7C02CC">
        <w:rPr>
          <w:rFonts w:ascii="Times New Roman" w:hAnsi="Times New Roman" w:cs="Times New Roman"/>
          <w:sz w:val="28"/>
          <w:szCs w:val="28"/>
        </w:rPr>
        <w:t>Входной файл</w:t>
      </w:r>
    </w:p>
    <w:p w:rsidR="007829D1" w:rsidRDefault="007829D1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C02CC" w:rsidRDefault="00D15460" w:rsidP="00D1546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657355" cy="4144812"/>
            <wp:effectExtent l="19050" t="0" r="49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3174" cy="414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5460" w:rsidRDefault="00D15460" w:rsidP="00D1546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5 – Входной файл</w:t>
      </w:r>
    </w:p>
    <w:p w:rsidR="007C02CC" w:rsidRDefault="007C02CC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C02CC" w:rsidRDefault="00612BFA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6 представлен результат операции с исходным массивом. В качестве операции выбрана сортировка по возрастанию.</w:t>
      </w:r>
    </w:p>
    <w:p w:rsidR="007C02CC" w:rsidRDefault="007C02CC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C02CC" w:rsidRDefault="00612BFA" w:rsidP="00612B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lastRenderedPageBreak/>
        <w:drawing>
          <wp:inline distT="0" distB="0" distL="0" distR="0">
            <wp:extent cx="5562353" cy="4059762"/>
            <wp:effectExtent l="19050" t="0" r="247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5252" cy="40618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BFA" w:rsidRDefault="00612BFA" w:rsidP="00612B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6 – Результат работы программы</w:t>
      </w:r>
    </w:p>
    <w:p w:rsidR="00612BFA" w:rsidRDefault="00612BFA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22F5A" w:rsidRDefault="00F22F5A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2 приведены </w:t>
      </w:r>
      <w:r w:rsidRPr="00497DAD">
        <w:rPr>
          <w:rFonts w:ascii="Times New Roman" w:hAnsi="Times New Roman" w:cs="Times New Roman"/>
          <w:sz w:val="28"/>
          <w:szCs w:val="28"/>
        </w:rPr>
        <w:t>результаты тестирования</w:t>
      </w:r>
      <w:r>
        <w:rPr>
          <w:rFonts w:ascii="Times New Roman" w:hAnsi="Times New Roman" w:cs="Times New Roman"/>
          <w:sz w:val="28"/>
          <w:szCs w:val="28"/>
        </w:rPr>
        <w:t xml:space="preserve"> программы, при выборе операции, совершаемой с исходным массивом чисел.</w:t>
      </w:r>
    </w:p>
    <w:p w:rsidR="00F22F5A" w:rsidRDefault="00042DA4" w:rsidP="00042D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Результаты тестирования выполнения выбранной операции </w:t>
      </w:r>
      <w:proofErr w:type="gramStart"/>
      <w:r>
        <w:rPr>
          <w:rFonts w:ascii="Times New Roman" w:hAnsi="Times New Roman" w:cs="Times New Roman"/>
          <w:sz w:val="28"/>
          <w:szCs w:val="28"/>
        </w:rPr>
        <w:t>над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массивам</w:t>
      </w:r>
    </w:p>
    <w:tbl>
      <w:tblPr>
        <w:tblStyle w:val="ab"/>
        <w:tblW w:w="0" w:type="auto"/>
        <w:tblLook w:val="04A0"/>
      </w:tblPr>
      <w:tblGrid>
        <w:gridCol w:w="3095"/>
        <w:gridCol w:w="3096"/>
        <w:gridCol w:w="3096"/>
      </w:tblGrid>
      <w:tr w:rsidR="00F22F5A" w:rsidTr="00173E97">
        <w:tc>
          <w:tcPr>
            <w:tcW w:w="3095" w:type="dxa"/>
            <w:vAlign w:val="center"/>
          </w:tcPr>
          <w:p w:rsidR="00F22F5A" w:rsidRDefault="00F22F5A" w:rsidP="00173E97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массив</w:t>
            </w:r>
          </w:p>
        </w:tc>
        <w:tc>
          <w:tcPr>
            <w:tcW w:w="3096" w:type="dxa"/>
            <w:vAlign w:val="center"/>
          </w:tcPr>
          <w:p w:rsidR="00F22F5A" w:rsidRDefault="00173E97" w:rsidP="00173E97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изводимая операция</w:t>
            </w:r>
          </w:p>
        </w:tc>
        <w:tc>
          <w:tcPr>
            <w:tcW w:w="3096" w:type="dxa"/>
            <w:vAlign w:val="center"/>
          </w:tcPr>
          <w:p w:rsidR="00F22F5A" w:rsidRDefault="00173E97" w:rsidP="00173E97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</w:p>
        </w:tc>
      </w:tr>
      <w:tr w:rsidR="00042DA4" w:rsidTr="00F22F5A">
        <w:tc>
          <w:tcPr>
            <w:tcW w:w="3095" w:type="dxa"/>
            <w:vMerge w:val="restart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23 -1 -2 3 4 1 2 -5 1 2 22 33 1 2 3 4 5</w:t>
            </w: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Сумма элементов</w:t>
            </w: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</w:tr>
      <w:tr w:rsidR="00042DA4" w:rsidTr="00F22F5A">
        <w:tc>
          <w:tcPr>
            <w:tcW w:w="3095" w:type="dxa"/>
            <w:vMerge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Среднее значение</w:t>
            </w: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3,05882352941176</w:t>
            </w:r>
          </w:p>
        </w:tc>
      </w:tr>
      <w:tr w:rsidR="00042DA4" w:rsidTr="00F22F5A">
        <w:tc>
          <w:tcPr>
            <w:tcW w:w="3095" w:type="dxa"/>
            <w:vMerge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Минимальный элемент</w:t>
            </w: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-23</w:t>
            </w:r>
          </w:p>
        </w:tc>
      </w:tr>
      <w:tr w:rsidR="00042DA4" w:rsidTr="00F22F5A">
        <w:tc>
          <w:tcPr>
            <w:tcW w:w="3095" w:type="dxa"/>
            <w:vMerge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Максимальный элемент</w:t>
            </w: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</w:tr>
      <w:tr w:rsidR="00042DA4" w:rsidTr="00F22F5A">
        <w:tc>
          <w:tcPr>
            <w:tcW w:w="3095" w:type="dxa"/>
            <w:vMerge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Чётные элементы</w:t>
            </w: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-2 4 2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22 2 4</w:t>
            </w:r>
          </w:p>
        </w:tc>
      </w:tr>
      <w:tr w:rsidR="00042DA4" w:rsidTr="00F22F5A">
        <w:tc>
          <w:tcPr>
            <w:tcW w:w="3095" w:type="dxa"/>
            <w:vMerge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Нечётные элементы</w:t>
            </w: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-23 -1 3 1 -5 1 33 1 3 5</w:t>
            </w:r>
          </w:p>
        </w:tc>
      </w:tr>
      <w:tr w:rsidR="00042DA4" w:rsidTr="00F22F5A">
        <w:tc>
          <w:tcPr>
            <w:tcW w:w="3095" w:type="dxa"/>
            <w:vMerge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Сортировка по возрастанию</w:t>
            </w: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-23 -5 -2 -1 1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2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3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4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5 22 33</w:t>
            </w:r>
          </w:p>
        </w:tc>
      </w:tr>
      <w:tr w:rsidR="00042DA4" w:rsidTr="00F22F5A">
        <w:tc>
          <w:tcPr>
            <w:tcW w:w="3095" w:type="dxa"/>
            <w:vMerge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Сортировка по убыванию</w:t>
            </w:r>
          </w:p>
        </w:tc>
        <w:tc>
          <w:tcPr>
            <w:tcW w:w="3096" w:type="dxa"/>
          </w:tcPr>
          <w:p w:rsidR="00042DA4" w:rsidRDefault="00042DA4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33 22 5 4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3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2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1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spellEnd"/>
            <w:r w:rsidRPr="00042DA4">
              <w:rPr>
                <w:rFonts w:ascii="Times New Roman" w:hAnsi="Times New Roman" w:cs="Times New Roman"/>
                <w:sz w:val="28"/>
                <w:szCs w:val="28"/>
              </w:rPr>
              <w:t xml:space="preserve"> -1 -2 -5 -23</w:t>
            </w:r>
          </w:p>
        </w:tc>
      </w:tr>
      <w:tr w:rsidR="008539FE" w:rsidTr="00F22F5A">
        <w:tc>
          <w:tcPr>
            <w:tcW w:w="3095" w:type="dxa"/>
            <w:vMerge w:val="restart"/>
          </w:tcPr>
          <w:p w:rsidR="008539FE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7 -7 4 5 -2 -5 -3 4 0 -6</w:t>
            </w: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Сумма элементов</w:t>
            </w: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-3</w:t>
            </w:r>
          </w:p>
        </w:tc>
      </w:tr>
      <w:tr w:rsidR="008539FE" w:rsidTr="00F22F5A">
        <w:tc>
          <w:tcPr>
            <w:tcW w:w="3095" w:type="dxa"/>
            <w:vMerge/>
          </w:tcPr>
          <w:p w:rsidR="008539FE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Среднее значение</w:t>
            </w: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-0,3</w:t>
            </w:r>
          </w:p>
        </w:tc>
      </w:tr>
      <w:tr w:rsidR="008539FE" w:rsidTr="00F22F5A">
        <w:tc>
          <w:tcPr>
            <w:tcW w:w="3095" w:type="dxa"/>
            <w:vMerge/>
          </w:tcPr>
          <w:p w:rsidR="008539FE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Минимальный элемент</w:t>
            </w: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-7</w:t>
            </w:r>
          </w:p>
        </w:tc>
      </w:tr>
      <w:tr w:rsidR="008539FE" w:rsidTr="00F22F5A">
        <w:tc>
          <w:tcPr>
            <w:tcW w:w="3095" w:type="dxa"/>
            <w:vMerge/>
          </w:tcPr>
          <w:p w:rsidR="008539FE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Максимальный элемент</w:t>
            </w: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8539FE" w:rsidTr="00F22F5A">
        <w:tc>
          <w:tcPr>
            <w:tcW w:w="3095" w:type="dxa"/>
            <w:vMerge/>
          </w:tcPr>
          <w:p w:rsidR="008539FE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Чётные элементы</w:t>
            </w: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4 -2 4 0 -6</w:t>
            </w:r>
          </w:p>
        </w:tc>
      </w:tr>
      <w:tr w:rsidR="008539FE" w:rsidTr="00F22F5A">
        <w:tc>
          <w:tcPr>
            <w:tcW w:w="3095" w:type="dxa"/>
            <w:vMerge/>
          </w:tcPr>
          <w:p w:rsidR="008539FE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Нечётные элементы</w:t>
            </w: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7 -7 5 -5 -3</w:t>
            </w:r>
          </w:p>
        </w:tc>
      </w:tr>
      <w:tr w:rsidR="008539FE" w:rsidTr="00F22F5A">
        <w:tc>
          <w:tcPr>
            <w:tcW w:w="3095" w:type="dxa"/>
            <w:vMerge/>
          </w:tcPr>
          <w:p w:rsidR="008539FE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Сортировка по возрастанию</w:t>
            </w: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 xml:space="preserve">-7 -6 -5 -3 -2 0 4 </w:t>
            </w:r>
            <w:proofErr w:type="spellStart"/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proofErr w:type="spellEnd"/>
            <w:r w:rsidRPr="008539FE">
              <w:rPr>
                <w:rFonts w:ascii="Times New Roman" w:hAnsi="Times New Roman" w:cs="Times New Roman"/>
                <w:sz w:val="28"/>
                <w:szCs w:val="28"/>
              </w:rPr>
              <w:t xml:space="preserve"> 5 7</w:t>
            </w:r>
          </w:p>
        </w:tc>
      </w:tr>
      <w:tr w:rsidR="008539FE" w:rsidTr="00F22F5A">
        <w:tc>
          <w:tcPr>
            <w:tcW w:w="3095" w:type="dxa"/>
            <w:vMerge/>
          </w:tcPr>
          <w:p w:rsidR="008539FE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Сортировка по убыванию</w:t>
            </w:r>
          </w:p>
        </w:tc>
        <w:tc>
          <w:tcPr>
            <w:tcW w:w="3096" w:type="dxa"/>
          </w:tcPr>
          <w:p w:rsidR="008539FE" w:rsidRPr="00042DA4" w:rsidRDefault="008539FE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539FE">
              <w:rPr>
                <w:rFonts w:ascii="Times New Roman" w:hAnsi="Times New Roman" w:cs="Times New Roman"/>
                <w:sz w:val="28"/>
                <w:szCs w:val="28"/>
              </w:rPr>
              <w:t xml:space="preserve">7 5 4 </w:t>
            </w:r>
            <w:proofErr w:type="spellStart"/>
            <w:r w:rsidRPr="008539FE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proofErr w:type="spellEnd"/>
            <w:r w:rsidRPr="008539FE">
              <w:rPr>
                <w:rFonts w:ascii="Times New Roman" w:hAnsi="Times New Roman" w:cs="Times New Roman"/>
                <w:sz w:val="28"/>
                <w:szCs w:val="28"/>
              </w:rPr>
              <w:t xml:space="preserve"> 0 -2 -3 -5 -6 -7</w:t>
            </w:r>
          </w:p>
        </w:tc>
      </w:tr>
    </w:tbl>
    <w:p w:rsidR="00F22F5A" w:rsidRDefault="00F22F5A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12BFA" w:rsidRDefault="00B67693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7 представлен результат поочерёдного сохранения всех операций программы.</w:t>
      </w:r>
    </w:p>
    <w:p w:rsidR="00612BFA" w:rsidRDefault="00612BFA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12BFA" w:rsidRDefault="00B67693" w:rsidP="00B6769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455475" cy="3163364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0828" cy="31664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7569" w:rsidRDefault="00B67693" w:rsidP="00B6769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7 – Результат сохранения данных</w:t>
      </w:r>
    </w:p>
    <w:p w:rsidR="00D27569" w:rsidRDefault="00D27569" w:rsidP="00D2756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D27569" w:rsidRDefault="00396822" w:rsidP="00D2756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рисунке 38 представлен результат сохранения производимых операций с разными массивами.</w:t>
      </w:r>
    </w:p>
    <w:p w:rsidR="00D27569" w:rsidRDefault="00D27569" w:rsidP="00D2756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96822" w:rsidRDefault="00396822" w:rsidP="0039682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070475" cy="4405630"/>
            <wp:effectExtent l="1905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475" cy="4405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6822" w:rsidRDefault="00396822" w:rsidP="0039682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7 – Результат сохранения данных операций</w:t>
      </w:r>
      <w:r w:rsidR="00C32CBB">
        <w:rPr>
          <w:rFonts w:ascii="Times New Roman" w:hAnsi="Times New Roman" w:cs="Times New Roman"/>
          <w:sz w:val="28"/>
          <w:szCs w:val="28"/>
        </w:rPr>
        <w:t>, производимых с</w:t>
      </w:r>
      <w:r>
        <w:rPr>
          <w:rFonts w:ascii="Times New Roman" w:hAnsi="Times New Roman" w:cs="Times New Roman"/>
          <w:sz w:val="28"/>
          <w:szCs w:val="28"/>
        </w:rPr>
        <w:t xml:space="preserve"> разны</w:t>
      </w:r>
      <w:r w:rsidR="00C32CBB">
        <w:rPr>
          <w:rFonts w:ascii="Times New Roman" w:hAnsi="Times New Roman" w:cs="Times New Roman"/>
          <w:sz w:val="28"/>
          <w:szCs w:val="28"/>
        </w:rPr>
        <w:t>ми</w:t>
      </w:r>
      <w:r>
        <w:rPr>
          <w:rFonts w:ascii="Times New Roman" w:hAnsi="Times New Roman" w:cs="Times New Roman"/>
          <w:sz w:val="28"/>
          <w:szCs w:val="28"/>
        </w:rPr>
        <w:t xml:space="preserve"> массив</w:t>
      </w:r>
      <w:r w:rsidR="00C32CBB">
        <w:rPr>
          <w:rFonts w:ascii="Times New Roman" w:hAnsi="Times New Roman" w:cs="Times New Roman"/>
          <w:sz w:val="28"/>
          <w:szCs w:val="28"/>
        </w:rPr>
        <w:t>ами</w:t>
      </w:r>
    </w:p>
    <w:p w:rsidR="00396822" w:rsidRDefault="00396822" w:rsidP="00D2756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96822" w:rsidRDefault="00396822" w:rsidP="00D2756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96822" w:rsidRDefault="00396822" w:rsidP="00D2756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38E6" w:rsidRPr="009E3313" w:rsidRDefault="009138E6" w:rsidP="00D2756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97DAD">
        <w:rPr>
          <w:rFonts w:ascii="Times New Roman" w:hAnsi="Times New Roman" w:cs="Times New Roman"/>
          <w:sz w:val="28"/>
          <w:szCs w:val="28"/>
        </w:rPr>
        <w:br w:type="page"/>
      </w:r>
    </w:p>
    <w:p w:rsidR="000F323F" w:rsidRPr="00E9721B" w:rsidRDefault="00A64D32" w:rsidP="00E9721B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37348922"/>
      <w:r w:rsidRPr="000F323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ывод</w:t>
      </w:r>
      <w:bookmarkEnd w:id="11"/>
    </w:p>
    <w:p w:rsidR="00D063FD" w:rsidRPr="00B9002F" w:rsidRDefault="00A64D32" w:rsidP="00B9002F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323F">
        <w:rPr>
          <w:rFonts w:ascii="Times New Roman" w:hAnsi="Times New Roman" w:cs="Times New Roman"/>
          <w:color w:val="000000"/>
          <w:sz w:val="28"/>
          <w:szCs w:val="28"/>
        </w:rPr>
        <w:t xml:space="preserve">В ходе данной лабораторной работы были получены 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ие знания, 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 xml:space="preserve">связанные с </w:t>
      </w:r>
      <w:r w:rsidR="00B67693">
        <w:rPr>
          <w:rFonts w:ascii="Times New Roman" w:hAnsi="Times New Roman" w:cs="Times New Roman"/>
          <w:color w:val="000000"/>
          <w:sz w:val="28"/>
          <w:szCs w:val="28"/>
        </w:rPr>
        <w:t>работой массивов и операциями, производимыми при работе с массивами.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67693">
        <w:rPr>
          <w:rFonts w:ascii="Times New Roman" w:hAnsi="Times New Roman" w:cs="Times New Roman"/>
          <w:color w:val="000000"/>
          <w:sz w:val="28"/>
          <w:szCs w:val="28"/>
        </w:rPr>
        <w:t xml:space="preserve">Помимо этих знаний также потребовались и знания по циклическим программам 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B67693">
        <w:rPr>
          <w:rFonts w:ascii="Times New Roman" w:hAnsi="Times New Roman" w:cs="Times New Roman"/>
          <w:color w:val="000000"/>
          <w:sz w:val="28"/>
          <w:szCs w:val="28"/>
        </w:rPr>
        <w:t xml:space="preserve">реализации 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программы</w:t>
      </w:r>
      <w:r w:rsidR="009E3313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4F22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80882">
        <w:rPr>
          <w:rFonts w:ascii="Times New Roman" w:hAnsi="Times New Roman" w:cs="Times New Roman"/>
          <w:color w:val="000000"/>
          <w:sz w:val="28"/>
          <w:szCs w:val="28"/>
        </w:rPr>
        <w:t>выполняющей операции с массивами, которы</w:t>
      </w:r>
      <w:r w:rsidR="00CD6DF6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480882">
        <w:rPr>
          <w:rFonts w:ascii="Times New Roman" w:hAnsi="Times New Roman" w:cs="Times New Roman"/>
          <w:color w:val="000000"/>
          <w:sz w:val="28"/>
          <w:szCs w:val="28"/>
        </w:rPr>
        <w:t xml:space="preserve"> были поставлены в условиях задачи</w:t>
      </w:r>
      <w:r w:rsidR="009E3313">
        <w:rPr>
          <w:rFonts w:ascii="Times New Roman" w:hAnsi="Times New Roman" w:cs="Times New Roman"/>
          <w:color w:val="000000"/>
          <w:sz w:val="28"/>
          <w:szCs w:val="28"/>
        </w:rPr>
        <w:t>. При этом были рассмотрены различные варианты возможной входной информации, предусмотрены некорректные значения вводимых данных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063FD" w:rsidRPr="00B71370" w:rsidRDefault="00D063FD" w:rsidP="00A64D32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9426C" w:rsidRPr="00100383" w:rsidRDefault="0039426C" w:rsidP="00A64D32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sectPr w:rsidR="0039426C" w:rsidRPr="00100383" w:rsidSect="005A4E66">
      <w:pgSz w:w="11906" w:h="16838" w:code="9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858D5" w:rsidRDefault="002858D5" w:rsidP="006676C7">
      <w:pPr>
        <w:spacing w:after="0" w:line="240" w:lineRule="auto"/>
      </w:pPr>
      <w:r>
        <w:separator/>
      </w:r>
    </w:p>
  </w:endnote>
  <w:endnote w:type="continuationSeparator" w:id="0">
    <w:p w:rsidR="002858D5" w:rsidRDefault="002858D5" w:rsidP="006676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84340313"/>
      <w:docPartObj>
        <w:docPartGallery w:val="Page Numbers (Bottom of Page)"/>
        <w:docPartUnique/>
      </w:docPartObj>
    </w:sdtPr>
    <w:sdtContent>
      <w:p w:rsidR="00892C7B" w:rsidRPr="004D1744" w:rsidRDefault="00892C7B">
        <w:pPr>
          <w:pStyle w:val="a6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174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D174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C32CBB">
          <w:rPr>
            <w:rFonts w:ascii="Times New Roman" w:hAnsi="Times New Roman" w:cs="Times New Roman"/>
            <w:noProof/>
            <w:sz w:val="24"/>
            <w:szCs w:val="24"/>
          </w:rPr>
          <w:t>49</w: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892C7B" w:rsidRPr="004D1744" w:rsidRDefault="00892C7B">
    <w:pPr>
      <w:pStyle w:val="a6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858D5" w:rsidRDefault="002858D5" w:rsidP="006676C7">
      <w:pPr>
        <w:spacing w:after="0" w:line="240" w:lineRule="auto"/>
      </w:pPr>
      <w:r>
        <w:separator/>
      </w:r>
    </w:p>
  </w:footnote>
  <w:footnote w:type="continuationSeparator" w:id="0">
    <w:p w:rsidR="002858D5" w:rsidRDefault="002858D5" w:rsidP="006676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DB71BF"/>
    <w:multiLevelType w:val="hybridMultilevel"/>
    <w:tmpl w:val="CCE85D70"/>
    <w:lvl w:ilvl="0" w:tplc="EEFCCF2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3B3532FA"/>
    <w:multiLevelType w:val="multilevel"/>
    <w:tmpl w:val="AC745A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2">
    <w:nsid w:val="41175503"/>
    <w:multiLevelType w:val="hybridMultilevel"/>
    <w:tmpl w:val="4ECC767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4EF67ABE"/>
    <w:multiLevelType w:val="multilevel"/>
    <w:tmpl w:val="4E22F6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48" w:hanging="144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drawingGridHorizontalSpacing w:val="9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C917DD"/>
    <w:rsid w:val="00031353"/>
    <w:rsid w:val="00041803"/>
    <w:rsid w:val="00042DA4"/>
    <w:rsid w:val="00047D70"/>
    <w:rsid w:val="00054DD3"/>
    <w:rsid w:val="00062974"/>
    <w:rsid w:val="00073CF9"/>
    <w:rsid w:val="00074D72"/>
    <w:rsid w:val="00074EFE"/>
    <w:rsid w:val="00081862"/>
    <w:rsid w:val="00084C8B"/>
    <w:rsid w:val="00090346"/>
    <w:rsid w:val="000B27DD"/>
    <w:rsid w:val="000C0B11"/>
    <w:rsid w:val="000D38DB"/>
    <w:rsid w:val="000E0F4F"/>
    <w:rsid w:val="000E5180"/>
    <w:rsid w:val="000E51E0"/>
    <w:rsid w:val="000E5524"/>
    <w:rsid w:val="000F1DFC"/>
    <w:rsid w:val="000F323F"/>
    <w:rsid w:val="000F3570"/>
    <w:rsid w:val="00100383"/>
    <w:rsid w:val="00111104"/>
    <w:rsid w:val="001251B7"/>
    <w:rsid w:val="001357D3"/>
    <w:rsid w:val="00137BE7"/>
    <w:rsid w:val="00160AEE"/>
    <w:rsid w:val="001649D0"/>
    <w:rsid w:val="00166D92"/>
    <w:rsid w:val="001677D7"/>
    <w:rsid w:val="00173E97"/>
    <w:rsid w:val="00184FB8"/>
    <w:rsid w:val="001919B7"/>
    <w:rsid w:val="00194411"/>
    <w:rsid w:val="00196C84"/>
    <w:rsid w:val="001A5E4D"/>
    <w:rsid w:val="001C213B"/>
    <w:rsid w:val="00204065"/>
    <w:rsid w:val="002057D9"/>
    <w:rsid w:val="00215610"/>
    <w:rsid w:val="002321F6"/>
    <w:rsid w:val="0023653C"/>
    <w:rsid w:val="00242DAC"/>
    <w:rsid w:val="00245C88"/>
    <w:rsid w:val="00246D7A"/>
    <w:rsid w:val="002557A4"/>
    <w:rsid w:val="002858D5"/>
    <w:rsid w:val="0029418B"/>
    <w:rsid w:val="00294ED9"/>
    <w:rsid w:val="002950FC"/>
    <w:rsid w:val="002A6220"/>
    <w:rsid w:val="002B3BDD"/>
    <w:rsid w:val="002C1078"/>
    <w:rsid w:val="002C24FF"/>
    <w:rsid w:val="002C2CFC"/>
    <w:rsid w:val="002C5299"/>
    <w:rsid w:val="002C5DBD"/>
    <w:rsid w:val="002D5244"/>
    <w:rsid w:val="002E5E27"/>
    <w:rsid w:val="002F05E2"/>
    <w:rsid w:val="002F24F2"/>
    <w:rsid w:val="002F6412"/>
    <w:rsid w:val="0031228B"/>
    <w:rsid w:val="00317E58"/>
    <w:rsid w:val="00321D7D"/>
    <w:rsid w:val="003251B4"/>
    <w:rsid w:val="00337F7E"/>
    <w:rsid w:val="003409FC"/>
    <w:rsid w:val="00342C44"/>
    <w:rsid w:val="0035115C"/>
    <w:rsid w:val="00370B91"/>
    <w:rsid w:val="003927D4"/>
    <w:rsid w:val="00392846"/>
    <w:rsid w:val="0039426C"/>
    <w:rsid w:val="00396822"/>
    <w:rsid w:val="003B2221"/>
    <w:rsid w:val="003E4436"/>
    <w:rsid w:val="00410FD3"/>
    <w:rsid w:val="0041207A"/>
    <w:rsid w:val="004122E1"/>
    <w:rsid w:val="004246D0"/>
    <w:rsid w:val="004342F8"/>
    <w:rsid w:val="0044659C"/>
    <w:rsid w:val="004503D1"/>
    <w:rsid w:val="00464A2E"/>
    <w:rsid w:val="00466457"/>
    <w:rsid w:val="004724CE"/>
    <w:rsid w:val="00480882"/>
    <w:rsid w:val="00485BEE"/>
    <w:rsid w:val="00492108"/>
    <w:rsid w:val="004942D2"/>
    <w:rsid w:val="00497DAD"/>
    <w:rsid w:val="004A25C1"/>
    <w:rsid w:val="004A42A4"/>
    <w:rsid w:val="004A6825"/>
    <w:rsid w:val="004B0028"/>
    <w:rsid w:val="004B603C"/>
    <w:rsid w:val="004B63A5"/>
    <w:rsid w:val="004B6B55"/>
    <w:rsid w:val="004B78FA"/>
    <w:rsid w:val="004D1A4F"/>
    <w:rsid w:val="004D43BA"/>
    <w:rsid w:val="004F0451"/>
    <w:rsid w:val="004F0B80"/>
    <w:rsid w:val="004F2216"/>
    <w:rsid w:val="004F5DB5"/>
    <w:rsid w:val="004F67EA"/>
    <w:rsid w:val="00502A70"/>
    <w:rsid w:val="00521834"/>
    <w:rsid w:val="005340FF"/>
    <w:rsid w:val="00545D1A"/>
    <w:rsid w:val="00566CBB"/>
    <w:rsid w:val="00567F07"/>
    <w:rsid w:val="00572F42"/>
    <w:rsid w:val="00587183"/>
    <w:rsid w:val="00591773"/>
    <w:rsid w:val="005978CC"/>
    <w:rsid w:val="005A25B4"/>
    <w:rsid w:val="005A4E66"/>
    <w:rsid w:val="005B239B"/>
    <w:rsid w:val="005C5D1D"/>
    <w:rsid w:val="005D1EB1"/>
    <w:rsid w:val="005D2179"/>
    <w:rsid w:val="005E150F"/>
    <w:rsid w:val="005F10E0"/>
    <w:rsid w:val="005F15B8"/>
    <w:rsid w:val="005F4634"/>
    <w:rsid w:val="00612BFA"/>
    <w:rsid w:val="00613211"/>
    <w:rsid w:val="0061620B"/>
    <w:rsid w:val="0062084C"/>
    <w:rsid w:val="00623285"/>
    <w:rsid w:val="006269FF"/>
    <w:rsid w:val="00627DB1"/>
    <w:rsid w:val="00630818"/>
    <w:rsid w:val="006360B8"/>
    <w:rsid w:val="00642A6B"/>
    <w:rsid w:val="006562D6"/>
    <w:rsid w:val="006676C7"/>
    <w:rsid w:val="00682759"/>
    <w:rsid w:val="0069210C"/>
    <w:rsid w:val="006A3BED"/>
    <w:rsid w:val="006B2BF0"/>
    <w:rsid w:val="006D5780"/>
    <w:rsid w:val="006F08E0"/>
    <w:rsid w:val="006F0962"/>
    <w:rsid w:val="006F34DD"/>
    <w:rsid w:val="006F5D00"/>
    <w:rsid w:val="006F5E59"/>
    <w:rsid w:val="007108B6"/>
    <w:rsid w:val="007133A7"/>
    <w:rsid w:val="007135EB"/>
    <w:rsid w:val="00715162"/>
    <w:rsid w:val="0072028C"/>
    <w:rsid w:val="007216D4"/>
    <w:rsid w:val="0072449C"/>
    <w:rsid w:val="00725ED6"/>
    <w:rsid w:val="00726160"/>
    <w:rsid w:val="0072642B"/>
    <w:rsid w:val="00726A58"/>
    <w:rsid w:val="007301E2"/>
    <w:rsid w:val="00731ED2"/>
    <w:rsid w:val="00735C39"/>
    <w:rsid w:val="00742459"/>
    <w:rsid w:val="007433E3"/>
    <w:rsid w:val="007455EF"/>
    <w:rsid w:val="00745D6B"/>
    <w:rsid w:val="007520CC"/>
    <w:rsid w:val="0075269C"/>
    <w:rsid w:val="0075605B"/>
    <w:rsid w:val="007829D1"/>
    <w:rsid w:val="007851F3"/>
    <w:rsid w:val="007870FC"/>
    <w:rsid w:val="007A1E8D"/>
    <w:rsid w:val="007A73AF"/>
    <w:rsid w:val="007B38DE"/>
    <w:rsid w:val="007B7921"/>
    <w:rsid w:val="007C02CC"/>
    <w:rsid w:val="007C4AAD"/>
    <w:rsid w:val="007D2C29"/>
    <w:rsid w:val="007D2C31"/>
    <w:rsid w:val="007D3A53"/>
    <w:rsid w:val="007D7FF7"/>
    <w:rsid w:val="007E5035"/>
    <w:rsid w:val="007F0B65"/>
    <w:rsid w:val="007F1CFE"/>
    <w:rsid w:val="007F4CA7"/>
    <w:rsid w:val="00801529"/>
    <w:rsid w:val="00803FAB"/>
    <w:rsid w:val="00806D96"/>
    <w:rsid w:val="00814497"/>
    <w:rsid w:val="008145FC"/>
    <w:rsid w:val="00816207"/>
    <w:rsid w:val="008223A4"/>
    <w:rsid w:val="00834C87"/>
    <w:rsid w:val="008368C5"/>
    <w:rsid w:val="008539FE"/>
    <w:rsid w:val="00861116"/>
    <w:rsid w:val="008751C3"/>
    <w:rsid w:val="00892C7B"/>
    <w:rsid w:val="008A0E58"/>
    <w:rsid w:val="008A1B6A"/>
    <w:rsid w:val="008A360C"/>
    <w:rsid w:val="008B23B4"/>
    <w:rsid w:val="008C7463"/>
    <w:rsid w:val="008D0094"/>
    <w:rsid w:val="008D17F2"/>
    <w:rsid w:val="008D2580"/>
    <w:rsid w:val="008D3603"/>
    <w:rsid w:val="008D53C4"/>
    <w:rsid w:val="008E2A4B"/>
    <w:rsid w:val="008E7171"/>
    <w:rsid w:val="008F0643"/>
    <w:rsid w:val="008F36D9"/>
    <w:rsid w:val="008F4414"/>
    <w:rsid w:val="008F5C1B"/>
    <w:rsid w:val="00900206"/>
    <w:rsid w:val="00911B10"/>
    <w:rsid w:val="0091281A"/>
    <w:rsid w:val="009138E6"/>
    <w:rsid w:val="00926225"/>
    <w:rsid w:val="0094013D"/>
    <w:rsid w:val="009444EB"/>
    <w:rsid w:val="00954C0E"/>
    <w:rsid w:val="0095683D"/>
    <w:rsid w:val="00957B65"/>
    <w:rsid w:val="00972F9C"/>
    <w:rsid w:val="00974F8C"/>
    <w:rsid w:val="00983D89"/>
    <w:rsid w:val="009846F7"/>
    <w:rsid w:val="0098716E"/>
    <w:rsid w:val="00994A66"/>
    <w:rsid w:val="009954D5"/>
    <w:rsid w:val="009A003A"/>
    <w:rsid w:val="009A0F9C"/>
    <w:rsid w:val="009B2616"/>
    <w:rsid w:val="009B7A82"/>
    <w:rsid w:val="009C0EDD"/>
    <w:rsid w:val="009C0F03"/>
    <w:rsid w:val="009C2D36"/>
    <w:rsid w:val="009D6053"/>
    <w:rsid w:val="009E3313"/>
    <w:rsid w:val="009E61F2"/>
    <w:rsid w:val="009E776A"/>
    <w:rsid w:val="009F3552"/>
    <w:rsid w:val="009F6157"/>
    <w:rsid w:val="009F76A1"/>
    <w:rsid w:val="00A02AC3"/>
    <w:rsid w:val="00A16BDC"/>
    <w:rsid w:val="00A24F2A"/>
    <w:rsid w:val="00A51FCD"/>
    <w:rsid w:val="00A53B58"/>
    <w:rsid w:val="00A62A7B"/>
    <w:rsid w:val="00A646BB"/>
    <w:rsid w:val="00A64D32"/>
    <w:rsid w:val="00A76551"/>
    <w:rsid w:val="00A7703B"/>
    <w:rsid w:val="00A845ED"/>
    <w:rsid w:val="00A863DF"/>
    <w:rsid w:val="00A915B3"/>
    <w:rsid w:val="00A9705D"/>
    <w:rsid w:val="00AB6A19"/>
    <w:rsid w:val="00AC1805"/>
    <w:rsid w:val="00AC7B1B"/>
    <w:rsid w:val="00AD0AD4"/>
    <w:rsid w:val="00AD3F48"/>
    <w:rsid w:val="00AD4337"/>
    <w:rsid w:val="00B03CC2"/>
    <w:rsid w:val="00B0456B"/>
    <w:rsid w:val="00B21FE8"/>
    <w:rsid w:val="00B244C5"/>
    <w:rsid w:val="00B255A2"/>
    <w:rsid w:val="00B43452"/>
    <w:rsid w:val="00B44B2A"/>
    <w:rsid w:val="00B45C7C"/>
    <w:rsid w:val="00B46706"/>
    <w:rsid w:val="00B51F16"/>
    <w:rsid w:val="00B66028"/>
    <w:rsid w:val="00B67693"/>
    <w:rsid w:val="00B71370"/>
    <w:rsid w:val="00B77458"/>
    <w:rsid w:val="00B82C6B"/>
    <w:rsid w:val="00B9002F"/>
    <w:rsid w:val="00B908D8"/>
    <w:rsid w:val="00B94E57"/>
    <w:rsid w:val="00BB1FFD"/>
    <w:rsid w:val="00BB68C0"/>
    <w:rsid w:val="00BB77B3"/>
    <w:rsid w:val="00BC0B2A"/>
    <w:rsid w:val="00BC69B1"/>
    <w:rsid w:val="00BD05D0"/>
    <w:rsid w:val="00BD0828"/>
    <w:rsid w:val="00BD6DCE"/>
    <w:rsid w:val="00BE1813"/>
    <w:rsid w:val="00BE72A2"/>
    <w:rsid w:val="00BF3E5B"/>
    <w:rsid w:val="00C01CFD"/>
    <w:rsid w:val="00C1748F"/>
    <w:rsid w:val="00C17647"/>
    <w:rsid w:val="00C236D2"/>
    <w:rsid w:val="00C32CBB"/>
    <w:rsid w:val="00C35BC9"/>
    <w:rsid w:val="00C431DA"/>
    <w:rsid w:val="00C46C97"/>
    <w:rsid w:val="00C51636"/>
    <w:rsid w:val="00C57EB1"/>
    <w:rsid w:val="00C65AC3"/>
    <w:rsid w:val="00C71F66"/>
    <w:rsid w:val="00C74CAE"/>
    <w:rsid w:val="00C76E86"/>
    <w:rsid w:val="00C801DC"/>
    <w:rsid w:val="00C917DD"/>
    <w:rsid w:val="00C96549"/>
    <w:rsid w:val="00C97398"/>
    <w:rsid w:val="00CA19EA"/>
    <w:rsid w:val="00CC100D"/>
    <w:rsid w:val="00CC20A1"/>
    <w:rsid w:val="00CC441E"/>
    <w:rsid w:val="00CC6676"/>
    <w:rsid w:val="00CD6DF6"/>
    <w:rsid w:val="00CE1B29"/>
    <w:rsid w:val="00CF1E10"/>
    <w:rsid w:val="00D063FD"/>
    <w:rsid w:val="00D06661"/>
    <w:rsid w:val="00D15460"/>
    <w:rsid w:val="00D15A9E"/>
    <w:rsid w:val="00D27569"/>
    <w:rsid w:val="00D32BC0"/>
    <w:rsid w:val="00D71646"/>
    <w:rsid w:val="00D80FD1"/>
    <w:rsid w:val="00D86095"/>
    <w:rsid w:val="00DA0893"/>
    <w:rsid w:val="00DA76FD"/>
    <w:rsid w:val="00DB22BE"/>
    <w:rsid w:val="00DB6BD2"/>
    <w:rsid w:val="00DB7515"/>
    <w:rsid w:val="00DC0641"/>
    <w:rsid w:val="00DE458F"/>
    <w:rsid w:val="00DF7C8C"/>
    <w:rsid w:val="00E025EF"/>
    <w:rsid w:val="00E034EE"/>
    <w:rsid w:val="00E144C6"/>
    <w:rsid w:val="00E1644D"/>
    <w:rsid w:val="00E20635"/>
    <w:rsid w:val="00E24A48"/>
    <w:rsid w:val="00E37EE5"/>
    <w:rsid w:val="00E41F2E"/>
    <w:rsid w:val="00E543D7"/>
    <w:rsid w:val="00E555F9"/>
    <w:rsid w:val="00E56A8D"/>
    <w:rsid w:val="00E77C7D"/>
    <w:rsid w:val="00E86FC7"/>
    <w:rsid w:val="00E9005D"/>
    <w:rsid w:val="00E900D6"/>
    <w:rsid w:val="00E92DD6"/>
    <w:rsid w:val="00E9721B"/>
    <w:rsid w:val="00E97E20"/>
    <w:rsid w:val="00EA1D2F"/>
    <w:rsid w:val="00EA4E33"/>
    <w:rsid w:val="00EB4471"/>
    <w:rsid w:val="00EC1FEA"/>
    <w:rsid w:val="00EE0C65"/>
    <w:rsid w:val="00F00D07"/>
    <w:rsid w:val="00F00F66"/>
    <w:rsid w:val="00F200F3"/>
    <w:rsid w:val="00F21A56"/>
    <w:rsid w:val="00F22F5A"/>
    <w:rsid w:val="00F24D27"/>
    <w:rsid w:val="00F24DE9"/>
    <w:rsid w:val="00F3166C"/>
    <w:rsid w:val="00F32471"/>
    <w:rsid w:val="00F35238"/>
    <w:rsid w:val="00F46FD9"/>
    <w:rsid w:val="00F4756D"/>
    <w:rsid w:val="00F62A13"/>
    <w:rsid w:val="00F779F8"/>
    <w:rsid w:val="00F94C6B"/>
    <w:rsid w:val="00FB51F6"/>
    <w:rsid w:val="00FC777C"/>
    <w:rsid w:val="00FE11AE"/>
    <w:rsid w:val="00FE23BC"/>
    <w:rsid w:val="00FF6B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="Arial"/>
        <w:sz w:val="18"/>
        <w:szCs w:val="18"/>
        <w:lang w:val="ru-R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17DD"/>
    <w:pPr>
      <w:spacing w:after="160" w:line="259" w:lineRule="auto"/>
    </w:pPr>
    <w:rPr>
      <w:rFonts w:ascii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C917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17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a3">
    <w:name w:val="List Paragraph"/>
    <w:basedOn w:val="a"/>
    <w:uiPriority w:val="34"/>
    <w:qFormat/>
    <w:rsid w:val="00C917DD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C917D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917D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7DD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C917DD"/>
    <w:rPr>
      <w:color w:val="0000FF" w:themeColor="hyperlink"/>
      <w:u w:val="single"/>
    </w:rPr>
  </w:style>
  <w:style w:type="paragraph" w:styleId="a6">
    <w:name w:val="footer"/>
    <w:basedOn w:val="a"/>
    <w:link w:val="a7"/>
    <w:uiPriority w:val="99"/>
    <w:unhideWhenUsed/>
    <w:rsid w:val="00C917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917DD"/>
    <w:rPr>
      <w:rFonts w:asciiTheme="minorHAnsi" w:hAnsiTheme="minorHAnsi" w:cstheme="minorBidi"/>
      <w:sz w:val="22"/>
      <w:szCs w:val="22"/>
      <w:lang w:eastAsia="en-US"/>
    </w:rPr>
  </w:style>
  <w:style w:type="paragraph" w:styleId="a8">
    <w:name w:val="Balloon Text"/>
    <w:basedOn w:val="a"/>
    <w:link w:val="a9"/>
    <w:uiPriority w:val="99"/>
    <w:semiHidden/>
    <w:unhideWhenUsed/>
    <w:rsid w:val="00C91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917DD"/>
    <w:rPr>
      <w:rFonts w:ascii="Tahoma" w:hAnsi="Tahoma" w:cs="Tahoma"/>
      <w:sz w:val="16"/>
      <w:szCs w:val="16"/>
      <w:lang w:eastAsia="en-US"/>
    </w:rPr>
  </w:style>
  <w:style w:type="paragraph" w:styleId="aa">
    <w:name w:val="Normal (Web)"/>
    <w:basedOn w:val="a"/>
    <w:uiPriority w:val="99"/>
    <w:unhideWhenUsed/>
    <w:rsid w:val="00572F42"/>
    <w:pPr>
      <w:spacing w:before="100" w:beforeAutospacing="1" w:after="100" w:afterAutospacing="1" w:line="276" w:lineRule="auto"/>
    </w:pPr>
    <w:rPr>
      <w:rFonts w:eastAsia="Times New Roman"/>
      <w:sz w:val="21"/>
      <w:szCs w:val="21"/>
      <w:lang w:eastAsia="ja-JP"/>
    </w:rPr>
  </w:style>
  <w:style w:type="table" w:styleId="ab">
    <w:name w:val="Table Grid"/>
    <w:basedOn w:val="a1"/>
    <w:uiPriority w:val="39"/>
    <w:rsid w:val="00572F42"/>
    <w:pPr>
      <w:spacing w:after="0" w:line="240" w:lineRule="auto"/>
    </w:pPr>
    <w:rPr>
      <w:rFonts w:asciiTheme="minorHAnsi" w:hAnsiTheme="minorHAnsi" w:cstheme="minorBidi"/>
      <w:sz w:val="21"/>
      <w:szCs w:val="21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гостовский"/>
    <w:link w:val="ad"/>
    <w:qFormat/>
    <w:rsid w:val="00572F42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  <w:lang w:eastAsia="en-US"/>
    </w:rPr>
  </w:style>
  <w:style w:type="character" w:customStyle="1" w:styleId="ad">
    <w:name w:val="гостовский Знак"/>
    <w:basedOn w:val="a0"/>
    <w:link w:val="ac"/>
    <w:rsid w:val="00572F42"/>
    <w:rPr>
      <w:rFonts w:ascii="Times New Roman" w:hAnsi="Times New Roman" w:cs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6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63" Type="http://schemas.openxmlformats.org/officeDocument/2006/relationships/package" Target="embeddings/Microsoft_Visio_Drawing27.vsdx"/><Relationship Id="rId68" Type="http://schemas.openxmlformats.org/officeDocument/2006/relationships/image" Target="media/image31.emf"/><Relationship Id="rId84" Type="http://schemas.openxmlformats.org/officeDocument/2006/relationships/image" Target="media/image39.emf"/><Relationship Id="rId89" Type="http://schemas.openxmlformats.org/officeDocument/2006/relationships/package" Target="embeddings/Microsoft_Visio_Drawing40.vsdx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1.vsdx"/><Relationship Id="rId92" Type="http://schemas.openxmlformats.org/officeDocument/2006/relationships/image" Target="media/image43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53" Type="http://schemas.openxmlformats.org/officeDocument/2006/relationships/package" Target="embeddings/Microsoft_Visio_Drawing22.vsdx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74" Type="http://schemas.openxmlformats.org/officeDocument/2006/relationships/image" Target="media/image34.emf"/><Relationship Id="rId79" Type="http://schemas.openxmlformats.org/officeDocument/2006/relationships/package" Target="embeddings/Microsoft_Visio_Drawing35.vsdx"/><Relationship Id="rId87" Type="http://schemas.openxmlformats.org/officeDocument/2006/relationships/package" Target="embeddings/Microsoft_Visio_Drawing39.vsdx"/><Relationship Id="rId102" Type="http://schemas.openxmlformats.org/officeDocument/2006/relationships/image" Target="media/image50.png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6.vsdx"/><Relationship Id="rId82" Type="http://schemas.openxmlformats.org/officeDocument/2006/relationships/image" Target="media/image38.emf"/><Relationship Id="rId90" Type="http://schemas.openxmlformats.org/officeDocument/2006/relationships/image" Target="media/image42.emf"/><Relationship Id="rId95" Type="http://schemas.openxmlformats.org/officeDocument/2006/relationships/package" Target="embeddings/Microsoft_Visio_Drawing43.vsdx"/><Relationship Id="rId19" Type="http://schemas.openxmlformats.org/officeDocument/2006/relationships/package" Target="embeddings/Microsoft_Visio_Drawing5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package" Target="embeddings/Microsoft_Visio_Drawing30.vsdx"/><Relationship Id="rId77" Type="http://schemas.openxmlformats.org/officeDocument/2006/relationships/package" Target="embeddings/Microsoft_Visio_Drawing34.vsdx"/><Relationship Id="rId100" Type="http://schemas.openxmlformats.org/officeDocument/2006/relationships/image" Target="media/image48.png"/><Relationship Id="rId105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package" Target="embeddings/Microsoft_Visio_Drawing21.vsdx"/><Relationship Id="rId72" Type="http://schemas.openxmlformats.org/officeDocument/2006/relationships/image" Target="media/image33.emf"/><Relationship Id="rId80" Type="http://schemas.openxmlformats.org/officeDocument/2006/relationships/image" Target="media/image37.emf"/><Relationship Id="rId85" Type="http://schemas.openxmlformats.org/officeDocument/2006/relationships/package" Target="embeddings/Microsoft_Visio_Drawing38.vsdx"/><Relationship Id="rId93" Type="http://schemas.openxmlformats.org/officeDocument/2006/relationships/package" Target="embeddings/Microsoft_Visio_Drawing42.vsdx"/><Relationship Id="rId98" Type="http://schemas.openxmlformats.org/officeDocument/2006/relationships/image" Target="media/image46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5.vsdx"/><Relationship Id="rId67" Type="http://schemas.openxmlformats.org/officeDocument/2006/relationships/package" Target="embeddings/Microsoft_Visio_Drawing29.vsdx"/><Relationship Id="rId103" Type="http://schemas.openxmlformats.org/officeDocument/2006/relationships/image" Target="media/image51.png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package" Target="embeddings/Microsoft_Visio_Drawing33.vsdx"/><Relationship Id="rId83" Type="http://schemas.openxmlformats.org/officeDocument/2006/relationships/package" Target="embeddings/Microsoft_Visio_Drawing37.vsdx"/><Relationship Id="rId88" Type="http://schemas.openxmlformats.org/officeDocument/2006/relationships/image" Target="media/image41.emf"/><Relationship Id="rId91" Type="http://schemas.openxmlformats.org/officeDocument/2006/relationships/package" Target="embeddings/Microsoft_Visio_Drawing41.vsdx"/><Relationship Id="rId96" Type="http://schemas.openxmlformats.org/officeDocument/2006/relationships/image" Target="media/image4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0.vsdx"/><Relationship Id="rId57" Type="http://schemas.openxmlformats.org/officeDocument/2006/relationships/package" Target="embeddings/Microsoft_Visio_Drawing24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Drawing28.vsdx"/><Relationship Id="rId73" Type="http://schemas.openxmlformats.org/officeDocument/2006/relationships/package" Target="embeddings/Microsoft_Visio_Drawing32.vsdx"/><Relationship Id="rId78" Type="http://schemas.openxmlformats.org/officeDocument/2006/relationships/image" Target="media/image36.emf"/><Relationship Id="rId81" Type="http://schemas.openxmlformats.org/officeDocument/2006/relationships/package" Target="embeddings/Microsoft_Visio_Drawing36.vsdx"/><Relationship Id="rId86" Type="http://schemas.openxmlformats.org/officeDocument/2006/relationships/image" Target="media/image40.emf"/><Relationship Id="rId94" Type="http://schemas.openxmlformats.org/officeDocument/2006/relationships/image" Target="media/image44.emf"/><Relationship Id="rId99" Type="http://schemas.openxmlformats.org/officeDocument/2006/relationships/image" Target="media/image47.png"/><Relationship Id="rId101" Type="http://schemas.openxmlformats.org/officeDocument/2006/relationships/image" Target="media/image49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5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3.vsdx"/><Relationship Id="rId76" Type="http://schemas.openxmlformats.org/officeDocument/2006/relationships/image" Target="media/image35.emf"/><Relationship Id="rId97" Type="http://schemas.openxmlformats.org/officeDocument/2006/relationships/package" Target="embeddings/Microsoft_Visio_Drawing44.vsdx"/><Relationship Id="rId10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9332B2F-4CF8-40D5-9E78-3D1CB73AC3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2</TotalTime>
  <Pages>50</Pages>
  <Words>4415</Words>
  <Characters>25166</Characters>
  <Application>Microsoft Office Word</Application>
  <DocSecurity>0</DocSecurity>
  <Lines>209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senal Games</Company>
  <LinksUpToDate>false</LinksUpToDate>
  <CharactersWithSpaces>295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Щитов</dc:creator>
  <cp:keywords/>
  <dc:description/>
  <cp:lastModifiedBy>Владислав Щитов</cp:lastModifiedBy>
  <cp:revision>249</cp:revision>
  <dcterms:created xsi:type="dcterms:W3CDTF">2019-12-22T08:51:00Z</dcterms:created>
  <dcterms:modified xsi:type="dcterms:W3CDTF">2020-04-28T08:35:00Z</dcterms:modified>
</cp:coreProperties>
</file>